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1916418"/>
      <w:bookmarkStart w:id="1" w:name="_Toc12262267"/>
      <w:r>
        <w:rPr>
          <w:b/>
        </w:rPr>
        <w:lastRenderedPageBreak/>
        <w:t>LEMBAR PERSETUJUAN UJIAN SKRIPSI/TUGAS AKHIR</w:t>
      </w: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67401B">
        <w:tc>
          <w:tcPr>
            <w:tcW w:w="2830" w:type="dxa"/>
          </w:tcPr>
          <w:p w14:paraId="0AB1FA59" w14:textId="77777777" w:rsidR="001B1C55" w:rsidRDefault="001B1C55" w:rsidP="0067401B">
            <w:pPr>
              <w:spacing w:after="360" w:line="240" w:lineRule="auto"/>
              <w:jc w:val="left"/>
              <w:outlineLvl w:val="0"/>
            </w:pPr>
            <w:r>
              <w:t>Nama</w:t>
            </w:r>
          </w:p>
        </w:tc>
        <w:tc>
          <w:tcPr>
            <w:tcW w:w="284" w:type="dxa"/>
          </w:tcPr>
          <w:p w14:paraId="68DDEEFD" w14:textId="77777777" w:rsidR="001B1C55" w:rsidRDefault="001B1C55" w:rsidP="0067401B">
            <w:pPr>
              <w:spacing w:after="360" w:line="240" w:lineRule="auto"/>
              <w:outlineLvl w:val="0"/>
            </w:pPr>
            <w:r>
              <w:t>:</w:t>
            </w:r>
          </w:p>
        </w:tc>
        <w:tc>
          <w:tcPr>
            <w:tcW w:w="4813" w:type="dxa"/>
          </w:tcPr>
          <w:p w14:paraId="252644C4" w14:textId="77777777" w:rsidR="001B1C55" w:rsidRDefault="001B1C55" w:rsidP="0067401B">
            <w:pPr>
              <w:spacing w:after="360" w:line="240" w:lineRule="auto"/>
              <w:outlineLvl w:val="0"/>
            </w:pPr>
            <w:r>
              <w:t>Robby Awaldi</w:t>
            </w:r>
          </w:p>
        </w:tc>
      </w:tr>
      <w:tr w:rsidR="001B1C55" w14:paraId="6760D726" w14:textId="77777777" w:rsidTr="0067401B">
        <w:tc>
          <w:tcPr>
            <w:tcW w:w="2830" w:type="dxa"/>
          </w:tcPr>
          <w:p w14:paraId="6229728D" w14:textId="77777777" w:rsidR="001B1C55" w:rsidRDefault="001B1C55" w:rsidP="0067401B">
            <w:pPr>
              <w:spacing w:after="360" w:line="240" w:lineRule="auto"/>
              <w:jc w:val="left"/>
              <w:outlineLvl w:val="0"/>
            </w:pPr>
            <w:r>
              <w:t>NPM</w:t>
            </w:r>
          </w:p>
        </w:tc>
        <w:tc>
          <w:tcPr>
            <w:tcW w:w="284" w:type="dxa"/>
          </w:tcPr>
          <w:p w14:paraId="6B1C6A28" w14:textId="77777777" w:rsidR="001B1C55" w:rsidRDefault="001B1C55" w:rsidP="0067401B">
            <w:pPr>
              <w:spacing w:after="360" w:line="240" w:lineRule="auto"/>
              <w:outlineLvl w:val="0"/>
            </w:pPr>
            <w:r>
              <w:t>:</w:t>
            </w:r>
          </w:p>
        </w:tc>
        <w:tc>
          <w:tcPr>
            <w:tcW w:w="4813" w:type="dxa"/>
          </w:tcPr>
          <w:p w14:paraId="3C215FB1" w14:textId="77777777" w:rsidR="001B1C55" w:rsidRDefault="001B1C55" w:rsidP="0067401B">
            <w:pPr>
              <w:spacing w:after="360" w:line="240" w:lineRule="auto"/>
              <w:outlineLvl w:val="0"/>
            </w:pPr>
            <w:r>
              <w:t>201543501022</w:t>
            </w:r>
          </w:p>
        </w:tc>
      </w:tr>
      <w:tr w:rsidR="001B1C55" w14:paraId="33CAA00D" w14:textId="77777777" w:rsidTr="0067401B">
        <w:tc>
          <w:tcPr>
            <w:tcW w:w="2830" w:type="dxa"/>
          </w:tcPr>
          <w:p w14:paraId="092AC272" w14:textId="77777777" w:rsidR="001B1C55" w:rsidRDefault="001B1C55" w:rsidP="0067401B">
            <w:pPr>
              <w:spacing w:after="360" w:line="240" w:lineRule="auto"/>
              <w:jc w:val="left"/>
              <w:outlineLvl w:val="0"/>
            </w:pPr>
            <w:r>
              <w:t>Fakultas</w:t>
            </w:r>
          </w:p>
        </w:tc>
        <w:tc>
          <w:tcPr>
            <w:tcW w:w="284" w:type="dxa"/>
          </w:tcPr>
          <w:p w14:paraId="487249A2" w14:textId="77777777" w:rsidR="001B1C55" w:rsidRDefault="001B1C55" w:rsidP="0067401B">
            <w:pPr>
              <w:spacing w:after="360" w:line="240" w:lineRule="auto"/>
              <w:outlineLvl w:val="0"/>
            </w:pPr>
            <w:r>
              <w:t>:</w:t>
            </w:r>
          </w:p>
        </w:tc>
        <w:tc>
          <w:tcPr>
            <w:tcW w:w="4813" w:type="dxa"/>
          </w:tcPr>
          <w:p w14:paraId="637FAADC" w14:textId="77777777" w:rsidR="001B1C55" w:rsidRDefault="001B1C55" w:rsidP="0067401B">
            <w:pPr>
              <w:spacing w:after="360" w:line="240" w:lineRule="auto"/>
              <w:outlineLvl w:val="0"/>
            </w:pPr>
            <w:r>
              <w:t>Teknik dan Ilmu Komputer</w:t>
            </w:r>
          </w:p>
        </w:tc>
      </w:tr>
      <w:tr w:rsidR="001B1C55" w14:paraId="4B173E48" w14:textId="77777777" w:rsidTr="0067401B">
        <w:tc>
          <w:tcPr>
            <w:tcW w:w="2830" w:type="dxa"/>
          </w:tcPr>
          <w:p w14:paraId="7F6ADC4C" w14:textId="77777777" w:rsidR="001B1C55" w:rsidRDefault="001B1C55" w:rsidP="0067401B">
            <w:pPr>
              <w:spacing w:after="360" w:line="240" w:lineRule="auto"/>
              <w:jc w:val="left"/>
              <w:outlineLvl w:val="0"/>
            </w:pPr>
            <w:r>
              <w:t>Program Studi</w:t>
            </w:r>
          </w:p>
        </w:tc>
        <w:tc>
          <w:tcPr>
            <w:tcW w:w="284" w:type="dxa"/>
          </w:tcPr>
          <w:p w14:paraId="41925E0C" w14:textId="77777777" w:rsidR="001B1C55" w:rsidRDefault="001B1C55" w:rsidP="0067401B">
            <w:pPr>
              <w:spacing w:after="360" w:line="240" w:lineRule="auto"/>
              <w:outlineLvl w:val="0"/>
            </w:pPr>
            <w:r>
              <w:t>:</w:t>
            </w:r>
          </w:p>
        </w:tc>
        <w:tc>
          <w:tcPr>
            <w:tcW w:w="4813" w:type="dxa"/>
          </w:tcPr>
          <w:p w14:paraId="272ED7BD" w14:textId="77777777" w:rsidR="001B1C55" w:rsidRDefault="001B1C55" w:rsidP="0067401B">
            <w:pPr>
              <w:spacing w:after="360" w:line="240" w:lineRule="auto"/>
              <w:outlineLvl w:val="0"/>
            </w:pPr>
            <w:r>
              <w:t>Informatika</w:t>
            </w:r>
          </w:p>
        </w:tc>
      </w:tr>
      <w:tr w:rsidR="001B1C55" w14:paraId="4CD2B3D0" w14:textId="77777777" w:rsidTr="0067401B">
        <w:tc>
          <w:tcPr>
            <w:tcW w:w="2830" w:type="dxa"/>
          </w:tcPr>
          <w:p w14:paraId="55BD3B14" w14:textId="77777777" w:rsidR="001B1C55" w:rsidRDefault="001B1C55" w:rsidP="0067401B">
            <w:pPr>
              <w:spacing w:after="360" w:line="240" w:lineRule="auto"/>
              <w:jc w:val="left"/>
              <w:outlineLvl w:val="0"/>
            </w:pPr>
            <w:r>
              <w:t>Judul Skripsi/Tugas Akhir</w:t>
            </w:r>
          </w:p>
        </w:tc>
        <w:tc>
          <w:tcPr>
            <w:tcW w:w="284" w:type="dxa"/>
          </w:tcPr>
          <w:p w14:paraId="57904FD2" w14:textId="77777777" w:rsidR="001B1C55" w:rsidRDefault="001B1C55" w:rsidP="0067401B">
            <w:pPr>
              <w:spacing w:after="360" w:line="240" w:lineRule="auto"/>
              <w:outlineLvl w:val="0"/>
            </w:pPr>
            <w:r>
              <w:t>:</w:t>
            </w:r>
          </w:p>
        </w:tc>
        <w:tc>
          <w:tcPr>
            <w:tcW w:w="4813" w:type="dxa"/>
          </w:tcPr>
          <w:p w14:paraId="56531829" w14:textId="77777777" w:rsidR="001B1C55" w:rsidRDefault="001B1C55" w:rsidP="0067401B">
            <w:pPr>
              <w:spacing w:after="360" w:line="240" w:lineRule="auto"/>
              <w:outlineLvl w:val="0"/>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24A3A677" w:rsidR="0055081A" w:rsidRDefault="0055081A" w:rsidP="0055081A">
      <w:pPr>
        <w:spacing w:after="0" w:line="480" w:lineRule="auto"/>
      </w:pPr>
    </w:p>
    <w:p w14:paraId="3535DF19" w14:textId="6EBCA0F0" w:rsidR="0055081A" w:rsidRDefault="0055081A" w:rsidP="0055081A">
      <w:pPr>
        <w:spacing w:after="0" w:line="480" w:lineRule="auto"/>
      </w:pPr>
    </w:p>
    <w:p w14:paraId="557715BE" w14:textId="5489EBEB" w:rsidR="0055081A" w:rsidRDefault="0055081A" w:rsidP="0055081A">
      <w:pPr>
        <w:spacing w:after="0" w:line="480" w:lineRule="auto"/>
      </w:pPr>
    </w:p>
    <w:p w14:paraId="4A2C84AA" w14:textId="28EA55FC" w:rsidR="0055081A" w:rsidRDefault="0055081A" w:rsidP="0055081A">
      <w:pPr>
        <w:spacing w:after="0" w:line="480" w:lineRule="auto"/>
      </w:pPr>
    </w:p>
    <w:p w14:paraId="40F1716C" w14:textId="09992404"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67401B">
        <w:tc>
          <w:tcPr>
            <w:tcW w:w="3963" w:type="dxa"/>
          </w:tcPr>
          <w:p w14:paraId="6DB8B0BF" w14:textId="77777777" w:rsidR="001B1C55" w:rsidRDefault="001B1C55" w:rsidP="0067401B">
            <w:pPr>
              <w:spacing w:after="360" w:line="480" w:lineRule="auto"/>
              <w:jc w:val="center"/>
              <w:outlineLvl w:val="0"/>
            </w:pPr>
            <w:r>
              <w:t>Pembimbing Materi</w:t>
            </w:r>
          </w:p>
        </w:tc>
        <w:tc>
          <w:tcPr>
            <w:tcW w:w="3964" w:type="dxa"/>
          </w:tcPr>
          <w:p w14:paraId="6161755D" w14:textId="77777777" w:rsidR="001B1C55" w:rsidRDefault="001B1C55" w:rsidP="0067401B">
            <w:pPr>
              <w:spacing w:after="360" w:line="480" w:lineRule="auto"/>
              <w:jc w:val="center"/>
              <w:outlineLvl w:val="0"/>
            </w:pPr>
            <w:r>
              <w:t>Pembimbing Teknik</w:t>
            </w:r>
          </w:p>
        </w:tc>
      </w:tr>
      <w:tr w:rsidR="001B1C55" w14:paraId="3B862708" w14:textId="77777777" w:rsidTr="0067401B">
        <w:trPr>
          <w:trHeight w:val="1695"/>
        </w:trPr>
        <w:tc>
          <w:tcPr>
            <w:tcW w:w="3963" w:type="dxa"/>
            <w:vAlign w:val="bottom"/>
          </w:tcPr>
          <w:p w14:paraId="22D7DF93" w14:textId="77777777" w:rsidR="001B1C55" w:rsidRDefault="001B1C55" w:rsidP="0067401B">
            <w:pPr>
              <w:spacing w:after="360" w:line="240" w:lineRule="auto"/>
              <w:jc w:val="center"/>
              <w:outlineLvl w:val="0"/>
            </w:pPr>
            <w:r>
              <w:t>(Harry Dhika, M.Kom.)</w:t>
            </w:r>
          </w:p>
        </w:tc>
        <w:tc>
          <w:tcPr>
            <w:tcW w:w="3964" w:type="dxa"/>
            <w:vAlign w:val="bottom"/>
          </w:tcPr>
          <w:p w14:paraId="4EA8C479" w14:textId="77777777" w:rsidR="001B1C55" w:rsidRDefault="001B1C55" w:rsidP="0067401B">
            <w:pPr>
              <w:spacing w:after="360" w:line="240" w:lineRule="auto"/>
              <w:ind w:left="-102"/>
              <w:jc w:val="center"/>
              <w:outlineLvl w:val="0"/>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9A6C17">
                  <w:pPr>
                    <w:spacing w:after="0" w:line="480" w:lineRule="auto"/>
                    <w:contextualSpacing/>
                    <w:jc w:val="center"/>
                  </w:pPr>
                  <w:r w:rsidRPr="0055081A">
                    <w:t>No.</w:t>
                  </w:r>
                </w:p>
              </w:tc>
              <w:tc>
                <w:tcPr>
                  <w:tcW w:w="5245" w:type="dxa"/>
                </w:tcPr>
                <w:p w14:paraId="7A4024D2" w14:textId="69AF947E" w:rsidR="0080082D" w:rsidRPr="0055081A" w:rsidRDefault="0080082D" w:rsidP="009A6C17">
                  <w:pPr>
                    <w:spacing w:after="0" w:line="480" w:lineRule="auto"/>
                    <w:contextualSpacing/>
                    <w:jc w:val="center"/>
                  </w:pPr>
                  <w:r w:rsidRPr="0055081A">
                    <w:t>Nama</w:t>
                  </w:r>
                </w:p>
              </w:tc>
              <w:tc>
                <w:tcPr>
                  <w:tcW w:w="1872" w:type="dxa"/>
                </w:tcPr>
                <w:p w14:paraId="09D19749" w14:textId="2DEE1E36" w:rsidR="0080082D" w:rsidRPr="0055081A" w:rsidRDefault="0080082D" w:rsidP="009A6C17">
                  <w:pPr>
                    <w:spacing w:after="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9A6C17">
                  <w:pPr>
                    <w:spacing w:after="0" w:line="480" w:lineRule="auto"/>
                    <w:contextualSpacing/>
                  </w:pPr>
                  <w:r>
                    <w:t>1.</w:t>
                  </w:r>
                </w:p>
              </w:tc>
              <w:tc>
                <w:tcPr>
                  <w:tcW w:w="5245" w:type="dxa"/>
                </w:tcPr>
                <w:p w14:paraId="3A14F127" w14:textId="77777777" w:rsidR="0080082D" w:rsidRDefault="0080082D" w:rsidP="009A6C17">
                  <w:pPr>
                    <w:spacing w:after="0" w:line="480" w:lineRule="auto"/>
                    <w:contextualSpacing/>
                    <w:jc w:val="center"/>
                  </w:pPr>
                </w:p>
              </w:tc>
              <w:tc>
                <w:tcPr>
                  <w:tcW w:w="1872" w:type="dxa"/>
                </w:tcPr>
                <w:p w14:paraId="507428E7" w14:textId="77777777" w:rsidR="0080082D" w:rsidRDefault="0080082D" w:rsidP="009A6C17">
                  <w:pPr>
                    <w:spacing w:after="0" w:line="480" w:lineRule="auto"/>
                    <w:contextualSpacing/>
                    <w:jc w:val="center"/>
                  </w:pPr>
                </w:p>
              </w:tc>
            </w:tr>
            <w:tr w:rsidR="0080082D" w14:paraId="1EC4A875" w14:textId="77777777" w:rsidTr="00E06FA9">
              <w:tc>
                <w:tcPr>
                  <w:tcW w:w="584" w:type="dxa"/>
                </w:tcPr>
                <w:p w14:paraId="4CF879B3" w14:textId="624ECB14" w:rsidR="0080082D" w:rsidRDefault="0080082D" w:rsidP="009A6C17">
                  <w:pPr>
                    <w:spacing w:after="0" w:line="480" w:lineRule="auto"/>
                    <w:contextualSpacing/>
                  </w:pPr>
                  <w:r>
                    <w:t>2.</w:t>
                  </w:r>
                </w:p>
              </w:tc>
              <w:tc>
                <w:tcPr>
                  <w:tcW w:w="5245" w:type="dxa"/>
                </w:tcPr>
                <w:p w14:paraId="73619AD2" w14:textId="77777777" w:rsidR="0080082D" w:rsidRDefault="0080082D" w:rsidP="009A6C17">
                  <w:pPr>
                    <w:spacing w:after="0" w:line="480" w:lineRule="auto"/>
                    <w:contextualSpacing/>
                    <w:jc w:val="center"/>
                  </w:pPr>
                </w:p>
              </w:tc>
              <w:tc>
                <w:tcPr>
                  <w:tcW w:w="1872" w:type="dxa"/>
                </w:tcPr>
                <w:p w14:paraId="027D5F7B" w14:textId="77777777" w:rsidR="0080082D" w:rsidRDefault="0080082D" w:rsidP="009A6C17">
                  <w:pPr>
                    <w:spacing w:after="0" w:line="480" w:lineRule="auto"/>
                    <w:contextualSpacing/>
                    <w:jc w:val="center"/>
                  </w:pPr>
                </w:p>
              </w:tc>
            </w:tr>
            <w:tr w:rsidR="0080082D" w14:paraId="5108A4D7" w14:textId="77777777" w:rsidTr="00E06FA9">
              <w:tc>
                <w:tcPr>
                  <w:tcW w:w="584" w:type="dxa"/>
                </w:tcPr>
                <w:p w14:paraId="797F61E0" w14:textId="1B7FED14" w:rsidR="0080082D" w:rsidRDefault="0080082D" w:rsidP="009A6C17">
                  <w:pPr>
                    <w:spacing w:after="0" w:line="480" w:lineRule="auto"/>
                    <w:contextualSpacing/>
                  </w:pPr>
                  <w:r>
                    <w:t>3.</w:t>
                  </w:r>
                </w:p>
              </w:tc>
              <w:tc>
                <w:tcPr>
                  <w:tcW w:w="5245" w:type="dxa"/>
                </w:tcPr>
                <w:p w14:paraId="26DAC942" w14:textId="77777777" w:rsidR="0080082D" w:rsidRDefault="0080082D" w:rsidP="009A6C17">
                  <w:pPr>
                    <w:spacing w:after="0" w:line="480" w:lineRule="auto"/>
                    <w:contextualSpacing/>
                    <w:jc w:val="center"/>
                  </w:pPr>
                </w:p>
              </w:tc>
              <w:tc>
                <w:tcPr>
                  <w:tcW w:w="1872" w:type="dxa"/>
                </w:tcPr>
                <w:p w14:paraId="3267BE9F" w14:textId="77777777" w:rsidR="0080082D" w:rsidRDefault="0080082D" w:rsidP="009A6C17">
                  <w:pPr>
                    <w:spacing w:after="0" w:line="48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2" w:name="_Toc11916419"/>
      <w:bookmarkStart w:id="3" w:name="_Toc12262268"/>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1DABE450"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C76F3E0" w:rsidR="00057D14" w:rsidRDefault="00057D14" w:rsidP="0055081A">
      <w:pPr>
        <w:spacing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4" w:name="_Toc11916420"/>
      <w:bookmarkStart w:id="5" w:name="_Toc12262269"/>
      <w:r w:rsidRPr="00232D8A">
        <w:rPr>
          <w:b/>
        </w:rPr>
        <w:lastRenderedPageBreak/>
        <w:t>ABSTRAK</w:t>
      </w:r>
      <w:bookmarkEnd w:id="4"/>
      <w:bookmarkEnd w:id="5"/>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7599F500"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w:t>
      </w:r>
      <w:r w:rsidR="009D5A97">
        <w:t>0</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6" w:name="_Toc12262270"/>
      <w:r w:rsidRPr="009453B8">
        <w:rPr>
          <w:b/>
          <w:color w:val="FFFFFF" w:themeColor="background1"/>
          <w:szCs w:val="24"/>
        </w:rPr>
        <w:lastRenderedPageBreak/>
        <w:t>LEMBAR MOTO</w:t>
      </w:r>
      <w:bookmarkEnd w:id="6"/>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7" w:name="_Toc11916421"/>
      <w:bookmarkStart w:id="8" w:name="_Toc12262271"/>
      <w:r w:rsidRPr="006C4AE1">
        <w:rPr>
          <w:b/>
        </w:rPr>
        <w:lastRenderedPageBreak/>
        <w:t>KATA PENGANTAR</w:t>
      </w:r>
      <w:bookmarkEnd w:id="7"/>
      <w:bookmarkEnd w:id="8"/>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B22677">
      <w:pPr>
        <w:pStyle w:val="DaftarParagraf"/>
        <w:numPr>
          <w:ilvl w:val="0"/>
          <w:numId w:val="71"/>
        </w:numPr>
        <w:spacing w:after="0" w:line="480" w:lineRule="auto"/>
        <w:ind w:left="426" w:hanging="426"/>
      </w:pPr>
      <w:r>
        <w:t>Bapak Harry Dhika, M.Kom. selaku Dosen Pembimbing Materi Universitas Indraprasta PGRI.</w:t>
      </w:r>
    </w:p>
    <w:p w14:paraId="43F89545" w14:textId="75AE67E2" w:rsidR="00B22677" w:rsidRDefault="00B22677" w:rsidP="00B22677">
      <w:pPr>
        <w:pStyle w:val="DaftarParagraf"/>
        <w:numPr>
          <w:ilvl w:val="0"/>
          <w:numId w:val="71"/>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ED4475B" w14:textId="6BCD11E4" w:rsidR="00CC7CB4" w:rsidRDefault="00CC7CB4" w:rsidP="00B22677">
      <w:pPr>
        <w:pStyle w:val="DaftarParagraf"/>
        <w:numPr>
          <w:ilvl w:val="0"/>
          <w:numId w:val="71"/>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B22677">
      <w:pPr>
        <w:pStyle w:val="DaftarParagraf"/>
        <w:numPr>
          <w:ilvl w:val="0"/>
          <w:numId w:val="71"/>
        </w:numPr>
        <w:spacing w:after="0" w:line="480" w:lineRule="auto"/>
        <w:ind w:left="426" w:hanging="426"/>
      </w:pPr>
      <w:r>
        <w:t>Ibu Mei Lestari, M.Kom. selaku Ketua Program Studi Informatika.</w:t>
      </w:r>
    </w:p>
    <w:p w14:paraId="362056C0" w14:textId="633D6E90" w:rsidR="00CC7CB4" w:rsidRDefault="00CC7CB4" w:rsidP="00B22677">
      <w:pPr>
        <w:pStyle w:val="DaftarParagraf"/>
        <w:numPr>
          <w:ilvl w:val="0"/>
          <w:numId w:val="71"/>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B22677">
      <w:pPr>
        <w:pStyle w:val="DaftarParagraf"/>
        <w:numPr>
          <w:ilvl w:val="0"/>
          <w:numId w:val="71"/>
        </w:numPr>
        <w:spacing w:after="0" w:line="480" w:lineRule="auto"/>
        <w:ind w:left="426" w:hanging="426"/>
      </w:pPr>
      <w:r>
        <w:t>Kedua orang tua penulis yang senantiasa menyayangi, mendoakan, serta memberikan dukungan moral dan moril.</w:t>
      </w:r>
    </w:p>
    <w:p w14:paraId="4F4E8218" w14:textId="1CB6261C" w:rsidR="00CC7CB4" w:rsidRDefault="00CC7CB4" w:rsidP="00B22677">
      <w:pPr>
        <w:pStyle w:val="DaftarParagraf"/>
        <w:numPr>
          <w:ilvl w:val="0"/>
          <w:numId w:val="71"/>
        </w:numPr>
        <w:spacing w:after="0" w:line="480" w:lineRule="auto"/>
        <w:ind w:left="426" w:hanging="426"/>
      </w:pPr>
      <w:r>
        <w:lastRenderedPageBreak/>
        <w:t xml:space="preserve">Pemilik dan seluruh pegawai Osaka </w:t>
      </w:r>
      <w:r w:rsidRPr="00CC7CB4">
        <w:rPr>
          <w:lang w:val="en-US"/>
        </w:rPr>
        <w:t>Ramen</w:t>
      </w:r>
      <w:r>
        <w:t xml:space="preserve"> Depok yang telah memberikan kesempatan kepada penulis untuk melakukan penelitian serta membantu dalam proses pembuatan tugas akhir.</w:t>
      </w:r>
    </w:p>
    <w:p w14:paraId="12E0C170" w14:textId="7C5B2896" w:rsidR="00276D76" w:rsidRDefault="00276D76" w:rsidP="00B22677">
      <w:pPr>
        <w:pStyle w:val="DaftarParagraf"/>
        <w:numPr>
          <w:ilvl w:val="0"/>
          <w:numId w:val="71"/>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655BE3">
      <w:pPr>
        <w:pageBreakBefore/>
        <w:spacing w:after="600" w:line="480" w:lineRule="auto"/>
        <w:jc w:val="center"/>
        <w:outlineLvl w:val="0"/>
        <w:rPr>
          <w:b/>
          <w:szCs w:val="24"/>
        </w:rPr>
      </w:pPr>
      <w:bookmarkStart w:id="9" w:name="_Toc12262272"/>
      <w:r w:rsidRPr="007447B5">
        <w:rPr>
          <w:b/>
          <w:szCs w:val="24"/>
        </w:rPr>
        <w:lastRenderedPageBreak/>
        <w:t xml:space="preserve">DAFTAR </w:t>
      </w:r>
      <w:r w:rsidR="00A876E3" w:rsidRPr="007447B5">
        <w:rPr>
          <w:b/>
          <w:szCs w:val="24"/>
        </w:rPr>
        <w:t>ISI</w:t>
      </w:r>
      <w:bookmarkEnd w:id="9"/>
    </w:p>
    <w:p w14:paraId="54D3A515" w14:textId="03405635" w:rsidR="00037161" w:rsidRPr="007447B5"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262267" w:history="1">
        <w:r w:rsidR="00037161" w:rsidRPr="007447B5">
          <w:rPr>
            <w:rStyle w:val="Hyperlink"/>
            <w:szCs w:val="24"/>
          </w:rPr>
          <w:t>LEMBAR PENGESAH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7 \h </w:instrText>
        </w:r>
        <w:r w:rsidR="00037161" w:rsidRPr="007447B5">
          <w:rPr>
            <w:webHidden/>
            <w:szCs w:val="24"/>
          </w:rPr>
        </w:r>
        <w:r w:rsidR="00037161" w:rsidRPr="007447B5">
          <w:rPr>
            <w:webHidden/>
            <w:szCs w:val="24"/>
          </w:rPr>
          <w:fldChar w:fldCharType="separate"/>
        </w:r>
        <w:r w:rsidR="00037161" w:rsidRPr="007447B5">
          <w:rPr>
            <w:webHidden/>
            <w:szCs w:val="24"/>
          </w:rPr>
          <w:t>i</w:t>
        </w:r>
        <w:r w:rsidR="00037161" w:rsidRPr="007447B5">
          <w:rPr>
            <w:webHidden/>
            <w:szCs w:val="24"/>
          </w:rPr>
          <w:fldChar w:fldCharType="end"/>
        </w:r>
      </w:hyperlink>
    </w:p>
    <w:p w14:paraId="5670F676" w14:textId="2553B301" w:rsidR="00037161" w:rsidRPr="007447B5" w:rsidRDefault="00BC4241">
      <w:pPr>
        <w:pStyle w:val="TOC1"/>
        <w:rPr>
          <w:b w:val="0"/>
          <w:szCs w:val="24"/>
        </w:rPr>
      </w:pPr>
      <w:hyperlink w:anchor="_Toc12262268" w:history="1">
        <w:r w:rsidR="00037161" w:rsidRPr="007447B5">
          <w:rPr>
            <w:rStyle w:val="Hyperlink"/>
            <w:szCs w:val="24"/>
          </w:rPr>
          <w:t>LEMBAR PERNYATA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8 \h </w:instrText>
        </w:r>
        <w:r w:rsidR="00037161" w:rsidRPr="007447B5">
          <w:rPr>
            <w:webHidden/>
            <w:szCs w:val="24"/>
          </w:rPr>
        </w:r>
        <w:r w:rsidR="00037161" w:rsidRPr="007447B5">
          <w:rPr>
            <w:webHidden/>
            <w:szCs w:val="24"/>
          </w:rPr>
          <w:fldChar w:fldCharType="separate"/>
        </w:r>
        <w:r w:rsidR="00037161" w:rsidRPr="007447B5">
          <w:rPr>
            <w:webHidden/>
            <w:szCs w:val="24"/>
          </w:rPr>
          <w:t>ii</w:t>
        </w:r>
        <w:r w:rsidR="00037161" w:rsidRPr="007447B5">
          <w:rPr>
            <w:webHidden/>
            <w:szCs w:val="24"/>
          </w:rPr>
          <w:fldChar w:fldCharType="end"/>
        </w:r>
      </w:hyperlink>
    </w:p>
    <w:p w14:paraId="46ABF2EB" w14:textId="0E644958" w:rsidR="00037161" w:rsidRPr="007447B5" w:rsidRDefault="00BC4241">
      <w:pPr>
        <w:pStyle w:val="TOC1"/>
        <w:rPr>
          <w:b w:val="0"/>
          <w:szCs w:val="24"/>
        </w:rPr>
      </w:pPr>
      <w:hyperlink w:anchor="_Toc12262269" w:history="1">
        <w:r w:rsidR="00037161" w:rsidRPr="007447B5">
          <w:rPr>
            <w:rStyle w:val="Hyperlink"/>
            <w:szCs w:val="24"/>
          </w:rPr>
          <w:t>ABSTRAK</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9 \h </w:instrText>
        </w:r>
        <w:r w:rsidR="00037161" w:rsidRPr="007447B5">
          <w:rPr>
            <w:webHidden/>
            <w:szCs w:val="24"/>
          </w:rPr>
        </w:r>
        <w:r w:rsidR="00037161" w:rsidRPr="007447B5">
          <w:rPr>
            <w:webHidden/>
            <w:szCs w:val="24"/>
          </w:rPr>
          <w:fldChar w:fldCharType="separate"/>
        </w:r>
        <w:r w:rsidR="00037161" w:rsidRPr="007447B5">
          <w:rPr>
            <w:webHidden/>
            <w:szCs w:val="24"/>
          </w:rPr>
          <w:t>iii</w:t>
        </w:r>
        <w:r w:rsidR="00037161" w:rsidRPr="007447B5">
          <w:rPr>
            <w:webHidden/>
            <w:szCs w:val="24"/>
          </w:rPr>
          <w:fldChar w:fldCharType="end"/>
        </w:r>
      </w:hyperlink>
    </w:p>
    <w:p w14:paraId="4D930A58" w14:textId="28E0BB4D" w:rsidR="00037161" w:rsidRPr="007447B5" w:rsidRDefault="00BC4241">
      <w:pPr>
        <w:pStyle w:val="TOC1"/>
        <w:rPr>
          <w:b w:val="0"/>
          <w:szCs w:val="24"/>
        </w:rPr>
      </w:pPr>
      <w:hyperlink w:anchor="_Toc12262270" w:history="1">
        <w:r w:rsidR="00037161" w:rsidRPr="007447B5">
          <w:rPr>
            <w:rStyle w:val="Hyperlink"/>
            <w:szCs w:val="24"/>
          </w:rPr>
          <w:t>LEMBAR MOTO</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0 \h </w:instrText>
        </w:r>
        <w:r w:rsidR="00037161" w:rsidRPr="007447B5">
          <w:rPr>
            <w:webHidden/>
            <w:szCs w:val="24"/>
          </w:rPr>
        </w:r>
        <w:r w:rsidR="00037161" w:rsidRPr="007447B5">
          <w:rPr>
            <w:webHidden/>
            <w:szCs w:val="24"/>
          </w:rPr>
          <w:fldChar w:fldCharType="separate"/>
        </w:r>
        <w:r w:rsidR="00037161" w:rsidRPr="007447B5">
          <w:rPr>
            <w:webHidden/>
            <w:szCs w:val="24"/>
          </w:rPr>
          <w:t>iv</w:t>
        </w:r>
        <w:r w:rsidR="00037161" w:rsidRPr="007447B5">
          <w:rPr>
            <w:webHidden/>
            <w:szCs w:val="24"/>
          </w:rPr>
          <w:fldChar w:fldCharType="end"/>
        </w:r>
      </w:hyperlink>
    </w:p>
    <w:p w14:paraId="1D00BE2B" w14:textId="54A11768" w:rsidR="00037161" w:rsidRPr="007447B5" w:rsidRDefault="00BC4241">
      <w:pPr>
        <w:pStyle w:val="TOC1"/>
        <w:rPr>
          <w:b w:val="0"/>
          <w:szCs w:val="24"/>
        </w:rPr>
      </w:pPr>
      <w:hyperlink w:anchor="_Toc12262271" w:history="1">
        <w:r w:rsidR="00037161" w:rsidRPr="007447B5">
          <w:rPr>
            <w:rStyle w:val="Hyperlink"/>
            <w:szCs w:val="24"/>
          </w:rPr>
          <w:t>KATA PENGANT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1 \h </w:instrText>
        </w:r>
        <w:r w:rsidR="00037161" w:rsidRPr="007447B5">
          <w:rPr>
            <w:webHidden/>
            <w:szCs w:val="24"/>
          </w:rPr>
        </w:r>
        <w:r w:rsidR="00037161" w:rsidRPr="007447B5">
          <w:rPr>
            <w:webHidden/>
            <w:szCs w:val="24"/>
          </w:rPr>
          <w:fldChar w:fldCharType="separate"/>
        </w:r>
        <w:r w:rsidR="00037161" w:rsidRPr="007447B5">
          <w:rPr>
            <w:webHidden/>
            <w:szCs w:val="24"/>
          </w:rPr>
          <w:t>v</w:t>
        </w:r>
        <w:r w:rsidR="00037161" w:rsidRPr="007447B5">
          <w:rPr>
            <w:webHidden/>
            <w:szCs w:val="24"/>
          </w:rPr>
          <w:fldChar w:fldCharType="end"/>
        </w:r>
      </w:hyperlink>
    </w:p>
    <w:p w14:paraId="408C3630" w14:textId="16A769FB" w:rsidR="00037161" w:rsidRPr="007447B5" w:rsidRDefault="00BC4241">
      <w:pPr>
        <w:pStyle w:val="TOC1"/>
        <w:rPr>
          <w:b w:val="0"/>
          <w:szCs w:val="24"/>
        </w:rPr>
      </w:pPr>
      <w:hyperlink w:anchor="_Toc12262272" w:history="1">
        <w:r w:rsidR="00037161" w:rsidRPr="007447B5">
          <w:rPr>
            <w:rStyle w:val="Hyperlink"/>
            <w:szCs w:val="24"/>
          </w:rPr>
          <w:t>DAFTAR ISI</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2 \h </w:instrText>
        </w:r>
        <w:r w:rsidR="00037161" w:rsidRPr="007447B5">
          <w:rPr>
            <w:webHidden/>
            <w:szCs w:val="24"/>
          </w:rPr>
        </w:r>
        <w:r w:rsidR="00037161" w:rsidRPr="007447B5">
          <w:rPr>
            <w:webHidden/>
            <w:szCs w:val="24"/>
          </w:rPr>
          <w:fldChar w:fldCharType="separate"/>
        </w:r>
        <w:r w:rsidR="00037161" w:rsidRPr="007447B5">
          <w:rPr>
            <w:webHidden/>
            <w:szCs w:val="24"/>
          </w:rPr>
          <w:t>vii</w:t>
        </w:r>
        <w:r w:rsidR="00037161" w:rsidRPr="007447B5">
          <w:rPr>
            <w:webHidden/>
            <w:szCs w:val="24"/>
          </w:rPr>
          <w:fldChar w:fldCharType="end"/>
        </w:r>
      </w:hyperlink>
    </w:p>
    <w:p w14:paraId="5E079C9D" w14:textId="20439940" w:rsidR="00037161" w:rsidRPr="007447B5" w:rsidRDefault="00BC4241">
      <w:pPr>
        <w:pStyle w:val="TOC1"/>
        <w:rPr>
          <w:b w:val="0"/>
          <w:szCs w:val="24"/>
        </w:rPr>
      </w:pPr>
      <w:hyperlink w:anchor="_Toc12262273" w:history="1">
        <w:r w:rsidR="00037161" w:rsidRPr="007447B5">
          <w:rPr>
            <w:rStyle w:val="Hyperlink"/>
            <w:szCs w:val="24"/>
          </w:rPr>
          <w:t>DAFTAR TABE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3 \h </w:instrText>
        </w:r>
        <w:r w:rsidR="00037161" w:rsidRPr="007447B5">
          <w:rPr>
            <w:webHidden/>
            <w:szCs w:val="24"/>
          </w:rPr>
        </w:r>
        <w:r w:rsidR="00037161" w:rsidRPr="007447B5">
          <w:rPr>
            <w:webHidden/>
            <w:szCs w:val="24"/>
          </w:rPr>
          <w:fldChar w:fldCharType="separate"/>
        </w:r>
        <w:r w:rsidR="00037161" w:rsidRPr="007447B5">
          <w:rPr>
            <w:webHidden/>
            <w:szCs w:val="24"/>
          </w:rPr>
          <w:t>ix</w:t>
        </w:r>
        <w:r w:rsidR="00037161" w:rsidRPr="007447B5">
          <w:rPr>
            <w:webHidden/>
            <w:szCs w:val="24"/>
          </w:rPr>
          <w:fldChar w:fldCharType="end"/>
        </w:r>
      </w:hyperlink>
    </w:p>
    <w:p w14:paraId="65101052" w14:textId="057F728F" w:rsidR="00037161" w:rsidRPr="007447B5" w:rsidRDefault="00BC4241">
      <w:pPr>
        <w:pStyle w:val="TOC1"/>
        <w:rPr>
          <w:b w:val="0"/>
          <w:szCs w:val="24"/>
        </w:rPr>
      </w:pPr>
      <w:hyperlink w:anchor="_Toc12262274" w:history="1">
        <w:r w:rsidR="00037161" w:rsidRPr="007447B5">
          <w:rPr>
            <w:rStyle w:val="Hyperlink"/>
            <w:szCs w:val="24"/>
          </w:rPr>
          <w:t>DAFTAR GAMB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4 \h </w:instrText>
        </w:r>
        <w:r w:rsidR="00037161" w:rsidRPr="007447B5">
          <w:rPr>
            <w:webHidden/>
            <w:szCs w:val="24"/>
          </w:rPr>
        </w:r>
        <w:r w:rsidR="00037161" w:rsidRPr="007447B5">
          <w:rPr>
            <w:webHidden/>
            <w:szCs w:val="24"/>
          </w:rPr>
          <w:fldChar w:fldCharType="separate"/>
        </w:r>
        <w:r w:rsidR="00037161" w:rsidRPr="007447B5">
          <w:rPr>
            <w:webHidden/>
            <w:szCs w:val="24"/>
          </w:rPr>
          <w:t>x</w:t>
        </w:r>
        <w:r w:rsidR="00037161" w:rsidRPr="007447B5">
          <w:rPr>
            <w:webHidden/>
            <w:szCs w:val="24"/>
          </w:rPr>
          <w:fldChar w:fldCharType="end"/>
        </w:r>
      </w:hyperlink>
    </w:p>
    <w:p w14:paraId="344EF919" w14:textId="7B442755" w:rsidR="00037161" w:rsidRPr="007447B5" w:rsidRDefault="00BC4241">
      <w:pPr>
        <w:pStyle w:val="TOC1"/>
        <w:rPr>
          <w:b w:val="0"/>
          <w:szCs w:val="24"/>
        </w:rPr>
      </w:pPr>
      <w:hyperlink w:anchor="_Toc12262275" w:history="1">
        <w:r w:rsidR="00037161" w:rsidRPr="007447B5">
          <w:rPr>
            <w:rStyle w:val="Hyperlink"/>
            <w:szCs w:val="24"/>
          </w:rPr>
          <w:t>DAFTAR LAMPI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5 \h </w:instrText>
        </w:r>
        <w:r w:rsidR="00037161" w:rsidRPr="007447B5">
          <w:rPr>
            <w:webHidden/>
            <w:szCs w:val="24"/>
          </w:rPr>
        </w:r>
        <w:r w:rsidR="00037161" w:rsidRPr="007447B5">
          <w:rPr>
            <w:webHidden/>
            <w:szCs w:val="24"/>
          </w:rPr>
          <w:fldChar w:fldCharType="separate"/>
        </w:r>
        <w:r w:rsidR="00037161" w:rsidRPr="007447B5">
          <w:rPr>
            <w:webHidden/>
            <w:szCs w:val="24"/>
          </w:rPr>
          <w:t>xii</w:t>
        </w:r>
        <w:r w:rsidR="00037161" w:rsidRPr="007447B5">
          <w:rPr>
            <w:webHidden/>
            <w:szCs w:val="24"/>
          </w:rPr>
          <w:fldChar w:fldCharType="end"/>
        </w:r>
      </w:hyperlink>
    </w:p>
    <w:p w14:paraId="54B70FB8" w14:textId="13BF426F" w:rsidR="00037161" w:rsidRPr="007447B5" w:rsidRDefault="00BC4241">
      <w:pPr>
        <w:pStyle w:val="TOC1"/>
        <w:rPr>
          <w:b w:val="0"/>
          <w:szCs w:val="24"/>
        </w:rPr>
      </w:pPr>
      <w:hyperlink w:anchor="_Toc12262276" w:history="1">
        <w:r w:rsidR="00037161" w:rsidRPr="007447B5">
          <w:rPr>
            <w:rStyle w:val="Hyperlink"/>
            <w:szCs w:val="24"/>
          </w:rPr>
          <w:t>DAFTAR SIMBO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6 \h </w:instrText>
        </w:r>
        <w:r w:rsidR="00037161" w:rsidRPr="007447B5">
          <w:rPr>
            <w:webHidden/>
            <w:szCs w:val="24"/>
          </w:rPr>
        </w:r>
        <w:r w:rsidR="00037161" w:rsidRPr="007447B5">
          <w:rPr>
            <w:webHidden/>
            <w:szCs w:val="24"/>
          </w:rPr>
          <w:fldChar w:fldCharType="separate"/>
        </w:r>
        <w:r w:rsidR="00037161" w:rsidRPr="007447B5">
          <w:rPr>
            <w:webHidden/>
            <w:szCs w:val="24"/>
          </w:rPr>
          <w:t>xiii</w:t>
        </w:r>
        <w:r w:rsidR="00037161" w:rsidRPr="007447B5">
          <w:rPr>
            <w:webHidden/>
            <w:szCs w:val="24"/>
          </w:rPr>
          <w:fldChar w:fldCharType="end"/>
        </w:r>
      </w:hyperlink>
    </w:p>
    <w:p w14:paraId="0DE2E54E" w14:textId="0D41F1F3" w:rsidR="00037161" w:rsidRPr="007447B5" w:rsidRDefault="00BC4241">
      <w:pPr>
        <w:pStyle w:val="TOC1"/>
        <w:rPr>
          <w:b w:val="0"/>
          <w:szCs w:val="24"/>
        </w:rPr>
      </w:pPr>
      <w:hyperlink w:anchor="_Toc12262277" w:history="1">
        <w:r w:rsidR="00037161" w:rsidRPr="007447B5">
          <w:rPr>
            <w:rStyle w:val="Hyperlink"/>
            <w:szCs w:val="24"/>
          </w:rPr>
          <w:t>BAB I PENDAHULU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7 \h </w:instrText>
        </w:r>
        <w:r w:rsidR="00037161" w:rsidRPr="007447B5">
          <w:rPr>
            <w:webHidden/>
            <w:szCs w:val="24"/>
          </w:rPr>
        </w:r>
        <w:r w:rsidR="00037161" w:rsidRPr="007447B5">
          <w:rPr>
            <w:webHidden/>
            <w:szCs w:val="24"/>
          </w:rPr>
          <w:fldChar w:fldCharType="separate"/>
        </w:r>
        <w:r w:rsidR="00037161" w:rsidRPr="007447B5">
          <w:rPr>
            <w:webHidden/>
            <w:szCs w:val="24"/>
          </w:rPr>
          <w:t>1</w:t>
        </w:r>
        <w:r w:rsidR="00037161" w:rsidRPr="007447B5">
          <w:rPr>
            <w:webHidden/>
            <w:szCs w:val="24"/>
          </w:rPr>
          <w:fldChar w:fldCharType="end"/>
        </w:r>
      </w:hyperlink>
    </w:p>
    <w:p w14:paraId="5483A48C" w14:textId="0B2168CB" w:rsidR="00037161" w:rsidRPr="007447B5" w:rsidRDefault="00BC4241" w:rsidP="00EB4885">
      <w:pPr>
        <w:pStyle w:val="TOC2"/>
        <w:rPr>
          <w:rFonts w:ascii="Times New Roman" w:hAnsi="Times New Roman"/>
          <w:noProof/>
          <w:sz w:val="24"/>
          <w:szCs w:val="24"/>
        </w:rPr>
      </w:pPr>
      <w:hyperlink w:anchor="_Toc12262278"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tar Belakang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w:t>
        </w:r>
        <w:r w:rsidR="00037161" w:rsidRPr="007447B5">
          <w:rPr>
            <w:rFonts w:ascii="Times New Roman" w:hAnsi="Times New Roman"/>
            <w:noProof/>
            <w:webHidden/>
            <w:sz w:val="24"/>
            <w:szCs w:val="24"/>
          </w:rPr>
          <w:fldChar w:fldCharType="end"/>
        </w:r>
      </w:hyperlink>
    </w:p>
    <w:p w14:paraId="594C6613" w14:textId="0AE79A0A" w:rsidR="00037161" w:rsidRPr="007447B5" w:rsidRDefault="00BC4241" w:rsidP="00EB4885">
      <w:pPr>
        <w:pStyle w:val="TOC2"/>
        <w:rPr>
          <w:rFonts w:ascii="Times New Roman" w:hAnsi="Times New Roman"/>
          <w:noProof/>
          <w:sz w:val="24"/>
          <w:szCs w:val="24"/>
        </w:rPr>
      </w:pPr>
      <w:hyperlink w:anchor="_Toc12262279"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Identifikasi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2F4D139" w14:textId="291E45AE" w:rsidR="00037161" w:rsidRPr="007447B5" w:rsidRDefault="00BC4241" w:rsidP="00EB4885">
      <w:pPr>
        <w:pStyle w:val="TOC2"/>
        <w:rPr>
          <w:rFonts w:ascii="Times New Roman" w:hAnsi="Times New Roman"/>
          <w:noProof/>
          <w:sz w:val="24"/>
          <w:szCs w:val="24"/>
        </w:rPr>
      </w:pPr>
      <w:hyperlink w:anchor="_Toc12262280"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ta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50B6E3E" w14:textId="0BE93DDC" w:rsidR="00037161" w:rsidRPr="007447B5" w:rsidRDefault="00BC4241" w:rsidP="00EB4885">
      <w:pPr>
        <w:pStyle w:val="TOC2"/>
        <w:rPr>
          <w:rFonts w:ascii="Times New Roman" w:hAnsi="Times New Roman"/>
          <w:noProof/>
          <w:sz w:val="24"/>
          <w:szCs w:val="24"/>
        </w:rPr>
      </w:pPr>
      <w:hyperlink w:anchor="_Toc12262281"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umu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02912801" w14:textId="180D6F74" w:rsidR="00037161" w:rsidRPr="007447B5" w:rsidRDefault="00BC4241" w:rsidP="00EB4885">
      <w:pPr>
        <w:pStyle w:val="TOC2"/>
        <w:rPr>
          <w:rFonts w:ascii="Times New Roman" w:hAnsi="Times New Roman"/>
          <w:noProof/>
          <w:sz w:val="24"/>
          <w:szCs w:val="24"/>
        </w:rPr>
      </w:pPr>
      <w:hyperlink w:anchor="_Toc12262282"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uju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15B85BEC" w14:textId="71A02948" w:rsidR="00037161" w:rsidRPr="007447B5" w:rsidRDefault="00BC4241" w:rsidP="00EB4885">
      <w:pPr>
        <w:pStyle w:val="TOC2"/>
        <w:rPr>
          <w:rFonts w:ascii="Times New Roman" w:hAnsi="Times New Roman"/>
          <w:noProof/>
          <w:sz w:val="24"/>
          <w:szCs w:val="24"/>
        </w:rPr>
      </w:pPr>
      <w:hyperlink w:anchor="_Toc12262283"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guna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5CAB30FF" w14:textId="4520FE2F" w:rsidR="00037161" w:rsidRPr="007447B5" w:rsidRDefault="00BC4241" w:rsidP="00EB4885">
      <w:pPr>
        <w:pStyle w:val="TOC2"/>
        <w:rPr>
          <w:rFonts w:ascii="Times New Roman" w:hAnsi="Times New Roman"/>
          <w:noProof/>
          <w:sz w:val="24"/>
          <w:szCs w:val="24"/>
        </w:rPr>
      </w:pPr>
      <w:hyperlink w:anchor="_Toc12262284"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stematika Penulis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w:t>
        </w:r>
        <w:r w:rsidR="00037161" w:rsidRPr="007447B5">
          <w:rPr>
            <w:rFonts w:ascii="Times New Roman" w:hAnsi="Times New Roman"/>
            <w:noProof/>
            <w:webHidden/>
            <w:sz w:val="24"/>
            <w:szCs w:val="24"/>
          </w:rPr>
          <w:fldChar w:fldCharType="end"/>
        </w:r>
      </w:hyperlink>
    </w:p>
    <w:p w14:paraId="2E838353" w14:textId="301C97DF" w:rsidR="00037161" w:rsidRPr="007447B5" w:rsidRDefault="00BC4241">
      <w:pPr>
        <w:pStyle w:val="TOC1"/>
        <w:rPr>
          <w:b w:val="0"/>
          <w:szCs w:val="24"/>
        </w:rPr>
      </w:pPr>
      <w:hyperlink w:anchor="_Toc12262285" w:history="1">
        <w:r w:rsidR="00037161" w:rsidRPr="007447B5">
          <w:rPr>
            <w:rStyle w:val="Hyperlink"/>
            <w:szCs w:val="24"/>
          </w:rPr>
          <w:t>BAB II LANDASAN TEORI, PENELITIAN YANG RELEVAN DAN KERANGKA BERPIKI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5 \h </w:instrText>
        </w:r>
        <w:r w:rsidR="00037161" w:rsidRPr="007447B5">
          <w:rPr>
            <w:webHidden/>
            <w:szCs w:val="24"/>
          </w:rPr>
        </w:r>
        <w:r w:rsidR="00037161" w:rsidRPr="007447B5">
          <w:rPr>
            <w:webHidden/>
            <w:szCs w:val="24"/>
          </w:rPr>
          <w:fldChar w:fldCharType="separate"/>
        </w:r>
        <w:r w:rsidR="00037161" w:rsidRPr="007447B5">
          <w:rPr>
            <w:webHidden/>
            <w:szCs w:val="24"/>
          </w:rPr>
          <w:t>6</w:t>
        </w:r>
        <w:r w:rsidR="00037161" w:rsidRPr="007447B5">
          <w:rPr>
            <w:webHidden/>
            <w:szCs w:val="24"/>
          </w:rPr>
          <w:fldChar w:fldCharType="end"/>
        </w:r>
      </w:hyperlink>
    </w:p>
    <w:p w14:paraId="0651D515" w14:textId="699D9AB4" w:rsidR="00037161" w:rsidRPr="007447B5" w:rsidRDefault="00BC4241" w:rsidP="00EB4885">
      <w:pPr>
        <w:pStyle w:val="TOC2"/>
        <w:rPr>
          <w:rFonts w:ascii="Times New Roman" w:hAnsi="Times New Roman"/>
          <w:noProof/>
          <w:sz w:val="24"/>
          <w:szCs w:val="24"/>
        </w:rPr>
      </w:pPr>
      <w:hyperlink w:anchor="_Toc1226228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dasan Teor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w:t>
        </w:r>
        <w:r w:rsidR="00037161" w:rsidRPr="007447B5">
          <w:rPr>
            <w:rFonts w:ascii="Times New Roman" w:hAnsi="Times New Roman"/>
            <w:noProof/>
            <w:webHidden/>
            <w:sz w:val="24"/>
            <w:szCs w:val="24"/>
          </w:rPr>
          <w:fldChar w:fldCharType="end"/>
        </w:r>
      </w:hyperlink>
    </w:p>
    <w:p w14:paraId="0C683683" w14:textId="3BEB8744" w:rsidR="00037161" w:rsidRPr="007447B5" w:rsidRDefault="00BC4241" w:rsidP="00EB4885">
      <w:pPr>
        <w:pStyle w:val="TOC2"/>
        <w:rPr>
          <w:rFonts w:ascii="Times New Roman" w:hAnsi="Times New Roman"/>
          <w:noProof/>
          <w:sz w:val="24"/>
          <w:szCs w:val="24"/>
        </w:rPr>
      </w:pPr>
      <w:hyperlink w:anchor="_Toc1226228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enelitian Yang Relev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4</w:t>
        </w:r>
        <w:r w:rsidR="00037161" w:rsidRPr="007447B5">
          <w:rPr>
            <w:rFonts w:ascii="Times New Roman" w:hAnsi="Times New Roman"/>
            <w:noProof/>
            <w:webHidden/>
            <w:sz w:val="24"/>
            <w:szCs w:val="24"/>
          </w:rPr>
          <w:fldChar w:fldCharType="end"/>
        </w:r>
      </w:hyperlink>
    </w:p>
    <w:p w14:paraId="14FFF5B1" w14:textId="77822CFD" w:rsidR="00037161" w:rsidRPr="007447B5" w:rsidRDefault="00BC4241" w:rsidP="00EB4885">
      <w:pPr>
        <w:pStyle w:val="TOC2"/>
        <w:rPr>
          <w:rFonts w:ascii="Times New Roman" w:hAnsi="Times New Roman"/>
          <w:noProof/>
          <w:sz w:val="24"/>
          <w:szCs w:val="24"/>
        </w:rPr>
      </w:pPr>
      <w:hyperlink w:anchor="_Toc12262288"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rangka Berpikir</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8</w:t>
        </w:r>
        <w:r w:rsidR="00037161" w:rsidRPr="007447B5">
          <w:rPr>
            <w:rFonts w:ascii="Times New Roman" w:hAnsi="Times New Roman"/>
            <w:noProof/>
            <w:webHidden/>
            <w:sz w:val="24"/>
            <w:szCs w:val="24"/>
          </w:rPr>
          <w:fldChar w:fldCharType="end"/>
        </w:r>
      </w:hyperlink>
    </w:p>
    <w:p w14:paraId="3A814052" w14:textId="67C2A691" w:rsidR="00037161" w:rsidRPr="007447B5" w:rsidRDefault="00BC4241">
      <w:pPr>
        <w:pStyle w:val="TOC1"/>
        <w:rPr>
          <w:b w:val="0"/>
          <w:szCs w:val="24"/>
        </w:rPr>
      </w:pPr>
      <w:hyperlink w:anchor="_Toc12262289" w:history="1">
        <w:r w:rsidR="00037161" w:rsidRPr="007447B5">
          <w:rPr>
            <w:rStyle w:val="Hyperlink"/>
            <w:szCs w:val="24"/>
          </w:rPr>
          <w:t>BAB III METODE PENELITI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9 \h </w:instrText>
        </w:r>
        <w:r w:rsidR="00037161" w:rsidRPr="007447B5">
          <w:rPr>
            <w:webHidden/>
            <w:szCs w:val="24"/>
          </w:rPr>
        </w:r>
        <w:r w:rsidR="00037161" w:rsidRPr="007447B5">
          <w:rPr>
            <w:webHidden/>
            <w:szCs w:val="24"/>
          </w:rPr>
          <w:fldChar w:fldCharType="separate"/>
        </w:r>
        <w:r w:rsidR="00037161" w:rsidRPr="007447B5">
          <w:rPr>
            <w:webHidden/>
            <w:szCs w:val="24"/>
          </w:rPr>
          <w:t>20</w:t>
        </w:r>
        <w:r w:rsidR="00037161" w:rsidRPr="007447B5">
          <w:rPr>
            <w:webHidden/>
            <w:szCs w:val="24"/>
          </w:rPr>
          <w:fldChar w:fldCharType="end"/>
        </w:r>
      </w:hyperlink>
    </w:p>
    <w:p w14:paraId="0B8D6C66" w14:textId="68A426B1" w:rsidR="00037161" w:rsidRPr="007447B5" w:rsidRDefault="00BC4241" w:rsidP="00EB4885">
      <w:pPr>
        <w:pStyle w:val="TOC2"/>
        <w:rPr>
          <w:rFonts w:ascii="Times New Roman" w:hAnsi="Times New Roman"/>
          <w:noProof/>
          <w:sz w:val="24"/>
          <w:szCs w:val="24"/>
        </w:rPr>
      </w:pPr>
      <w:hyperlink w:anchor="_Toc12262290"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Waktu dan Tempat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0</w:t>
        </w:r>
        <w:r w:rsidR="00037161" w:rsidRPr="007447B5">
          <w:rPr>
            <w:rFonts w:ascii="Times New Roman" w:hAnsi="Times New Roman"/>
            <w:noProof/>
            <w:webHidden/>
            <w:sz w:val="24"/>
            <w:szCs w:val="24"/>
          </w:rPr>
          <w:fldChar w:fldCharType="end"/>
        </w:r>
      </w:hyperlink>
    </w:p>
    <w:p w14:paraId="4B843A07" w14:textId="76E16FFD" w:rsidR="00037161" w:rsidRPr="007447B5" w:rsidRDefault="00BC4241" w:rsidP="00EB4885">
      <w:pPr>
        <w:pStyle w:val="TOC2"/>
        <w:rPr>
          <w:rFonts w:ascii="Times New Roman" w:hAnsi="Times New Roman"/>
          <w:noProof/>
          <w:sz w:val="24"/>
          <w:szCs w:val="24"/>
        </w:rPr>
      </w:pPr>
      <w:hyperlink w:anchor="_Toc12262291"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sai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1</w:t>
        </w:r>
        <w:r w:rsidR="00037161" w:rsidRPr="007447B5">
          <w:rPr>
            <w:rFonts w:ascii="Times New Roman" w:hAnsi="Times New Roman"/>
            <w:noProof/>
            <w:webHidden/>
            <w:sz w:val="24"/>
            <w:szCs w:val="24"/>
          </w:rPr>
          <w:fldChar w:fldCharType="end"/>
        </w:r>
      </w:hyperlink>
    </w:p>
    <w:p w14:paraId="2AB3087E" w14:textId="6B7EE25C" w:rsidR="00037161" w:rsidRPr="007447B5" w:rsidRDefault="00BC4241" w:rsidP="00EB4885">
      <w:pPr>
        <w:pStyle w:val="TOC2"/>
        <w:rPr>
          <w:rFonts w:ascii="Times New Roman" w:hAnsi="Times New Roman"/>
          <w:noProof/>
          <w:sz w:val="24"/>
          <w:szCs w:val="24"/>
        </w:rPr>
      </w:pPr>
      <w:hyperlink w:anchor="_Toc12262292"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Metode Pengumpulan Data</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2</w:t>
        </w:r>
        <w:r w:rsidR="00037161" w:rsidRPr="007447B5">
          <w:rPr>
            <w:rFonts w:ascii="Times New Roman" w:hAnsi="Times New Roman"/>
            <w:noProof/>
            <w:webHidden/>
            <w:sz w:val="24"/>
            <w:szCs w:val="24"/>
          </w:rPr>
          <w:fldChar w:fldCharType="end"/>
        </w:r>
      </w:hyperlink>
    </w:p>
    <w:p w14:paraId="31599D78" w14:textId="3A10F10C" w:rsidR="00037161" w:rsidRPr="007447B5" w:rsidRDefault="00BC4241" w:rsidP="00EB4885">
      <w:pPr>
        <w:pStyle w:val="TOC2"/>
        <w:rPr>
          <w:rFonts w:ascii="Times New Roman" w:hAnsi="Times New Roman"/>
          <w:noProof/>
          <w:sz w:val="24"/>
          <w:szCs w:val="24"/>
        </w:rPr>
      </w:pPr>
      <w:hyperlink w:anchor="_Toc12262293"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gkah - Langkah Pengembangan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3</w:t>
        </w:r>
        <w:r w:rsidR="00037161" w:rsidRPr="007447B5">
          <w:rPr>
            <w:rFonts w:ascii="Times New Roman" w:hAnsi="Times New Roman"/>
            <w:noProof/>
            <w:webHidden/>
            <w:sz w:val="24"/>
            <w:szCs w:val="24"/>
          </w:rPr>
          <w:fldChar w:fldCharType="end"/>
        </w:r>
      </w:hyperlink>
    </w:p>
    <w:p w14:paraId="55FADA50" w14:textId="69F35DE4" w:rsidR="00037161" w:rsidRPr="007447B5" w:rsidRDefault="00BC4241">
      <w:pPr>
        <w:pStyle w:val="TOC1"/>
        <w:rPr>
          <w:b w:val="0"/>
          <w:szCs w:val="24"/>
        </w:rPr>
      </w:pPr>
      <w:hyperlink w:anchor="_Toc12262294" w:history="1">
        <w:r w:rsidR="00037161" w:rsidRPr="007447B5">
          <w:rPr>
            <w:rStyle w:val="Hyperlink"/>
            <w:szCs w:val="24"/>
          </w:rPr>
          <w:t>BAB IV ANALISIS SISTEM BERJALAN DAN RANCANGAN SISTEM YANG DIUSULK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94 \h </w:instrText>
        </w:r>
        <w:r w:rsidR="00037161" w:rsidRPr="007447B5">
          <w:rPr>
            <w:webHidden/>
            <w:szCs w:val="24"/>
          </w:rPr>
        </w:r>
        <w:r w:rsidR="00037161" w:rsidRPr="007447B5">
          <w:rPr>
            <w:webHidden/>
            <w:szCs w:val="24"/>
          </w:rPr>
          <w:fldChar w:fldCharType="separate"/>
        </w:r>
        <w:r w:rsidR="00037161" w:rsidRPr="007447B5">
          <w:rPr>
            <w:webHidden/>
            <w:szCs w:val="24"/>
          </w:rPr>
          <w:t>25</w:t>
        </w:r>
        <w:r w:rsidR="00037161" w:rsidRPr="007447B5">
          <w:rPr>
            <w:webHidden/>
            <w:szCs w:val="24"/>
          </w:rPr>
          <w:fldChar w:fldCharType="end"/>
        </w:r>
      </w:hyperlink>
    </w:p>
    <w:p w14:paraId="1396011D" w14:textId="6205E1F4" w:rsidR="00037161" w:rsidRPr="007447B5" w:rsidRDefault="00BC4241" w:rsidP="00EB4885">
      <w:pPr>
        <w:pStyle w:val="TOC2"/>
        <w:rPr>
          <w:rFonts w:ascii="Times New Roman" w:hAnsi="Times New Roman"/>
          <w:noProof/>
          <w:sz w:val="24"/>
          <w:szCs w:val="24"/>
        </w:rPr>
      </w:pPr>
      <w:hyperlink w:anchor="_Toc12262295"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fil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5</w:t>
        </w:r>
        <w:r w:rsidR="00037161" w:rsidRPr="007447B5">
          <w:rPr>
            <w:rFonts w:ascii="Times New Roman" w:hAnsi="Times New Roman"/>
            <w:noProof/>
            <w:webHidden/>
            <w:sz w:val="24"/>
            <w:szCs w:val="24"/>
          </w:rPr>
          <w:fldChar w:fldCharType="end"/>
        </w:r>
      </w:hyperlink>
    </w:p>
    <w:p w14:paraId="7CB56509" w14:textId="39728979" w:rsidR="00037161" w:rsidRPr="007447B5" w:rsidRDefault="00BC4241" w:rsidP="00EB4885">
      <w:pPr>
        <w:pStyle w:val="TOC2"/>
        <w:rPr>
          <w:rFonts w:ascii="Times New Roman" w:hAnsi="Times New Roman"/>
          <w:noProof/>
          <w:sz w:val="24"/>
          <w:szCs w:val="24"/>
        </w:rPr>
      </w:pPr>
      <w:hyperlink w:anchor="_Toc12262296"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truktur Organisasi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6</w:t>
        </w:r>
        <w:r w:rsidR="00037161" w:rsidRPr="007447B5">
          <w:rPr>
            <w:rFonts w:ascii="Times New Roman" w:hAnsi="Times New Roman"/>
            <w:noProof/>
            <w:webHidden/>
            <w:sz w:val="24"/>
            <w:szCs w:val="24"/>
          </w:rPr>
          <w:fldChar w:fldCharType="end"/>
        </w:r>
      </w:hyperlink>
    </w:p>
    <w:p w14:paraId="55F2109D" w14:textId="2BC5637C" w:rsidR="00037161" w:rsidRPr="007447B5" w:rsidRDefault="00BC4241" w:rsidP="00EB4885">
      <w:pPr>
        <w:pStyle w:val="TOC2"/>
        <w:rPr>
          <w:rFonts w:ascii="Times New Roman" w:hAnsi="Times New Roman"/>
          <w:noProof/>
          <w:sz w:val="24"/>
          <w:szCs w:val="24"/>
        </w:rPr>
      </w:pPr>
      <w:hyperlink w:anchor="_Toc12262297"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ses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7</w:t>
        </w:r>
        <w:r w:rsidR="00037161" w:rsidRPr="007447B5">
          <w:rPr>
            <w:rFonts w:ascii="Times New Roman" w:hAnsi="Times New Roman"/>
            <w:noProof/>
            <w:webHidden/>
            <w:sz w:val="24"/>
            <w:szCs w:val="24"/>
          </w:rPr>
          <w:fldChar w:fldCharType="end"/>
        </w:r>
      </w:hyperlink>
    </w:p>
    <w:p w14:paraId="42744B19" w14:textId="1F12D4C8" w:rsidR="00037161" w:rsidRPr="007447B5" w:rsidRDefault="00BC4241" w:rsidP="00EB4885">
      <w:pPr>
        <w:pStyle w:val="TOC2"/>
        <w:rPr>
          <w:rFonts w:ascii="Times New Roman" w:hAnsi="Times New Roman"/>
          <w:noProof/>
          <w:sz w:val="24"/>
          <w:szCs w:val="24"/>
        </w:rPr>
      </w:pPr>
      <w:hyperlink w:anchor="_Toc12262298"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8</w:t>
        </w:r>
        <w:r w:rsidR="00037161" w:rsidRPr="007447B5">
          <w:rPr>
            <w:rFonts w:ascii="Times New Roman" w:hAnsi="Times New Roman"/>
            <w:noProof/>
            <w:webHidden/>
            <w:sz w:val="24"/>
            <w:szCs w:val="24"/>
          </w:rPr>
          <w:fldChar w:fldCharType="end"/>
        </w:r>
      </w:hyperlink>
    </w:p>
    <w:p w14:paraId="0271E5C9" w14:textId="5F7915BA" w:rsidR="00037161" w:rsidRPr="007447B5" w:rsidRDefault="00BC4241" w:rsidP="00EB4885">
      <w:pPr>
        <w:pStyle w:val="TOC2"/>
        <w:rPr>
          <w:rFonts w:ascii="Times New Roman" w:hAnsi="Times New Roman"/>
          <w:noProof/>
          <w:sz w:val="24"/>
          <w:szCs w:val="24"/>
        </w:rPr>
      </w:pPr>
      <w:hyperlink w:anchor="_Toc12262299"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6689127B" w14:textId="1FF9F2A9" w:rsidR="00037161" w:rsidRPr="007447B5" w:rsidRDefault="00BC4241" w:rsidP="00EB4885">
      <w:pPr>
        <w:pStyle w:val="TOC2"/>
        <w:rPr>
          <w:rFonts w:ascii="Times New Roman" w:hAnsi="Times New Roman"/>
          <w:noProof/>
          <w:sz w:val="24"/>
          <w:szCs w:val="24"/>
        </w:rPr>
      </w:pPr>
      <w:hyperlink w:anchor="_Toc12262300"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Masukan (</w:t>
        </w:r>
        <w:r w:rsidR="00037161" w:rsidRPr="007447B5">
          <w:rPr>
            <w:rStyle w:val="Hyperlink"/>
            <w:rFonts w:ascii="Times New Roman" w:hAnsi="Times New Roman"/>
            <w:i/>
            <w:noProof/>
            <w:sz w:val="24"/>
            <w:szCs w:val="24"/>
            <w:lang w:val="en-US"/>
          </w:rPr>
          <w:t>Input</w:t>
        </w:r>
        <w:r w:rsidR="00037161" w:rsidRPr="007447B5">
          <w:rPr>
            <w:rStyle w:val="Hyperlink"/>
            <w:rFonts w:ascii="Times New Roman" w:hAnsi="Times New Roman"/>
            <w:noProof/>
            <w:sz w:val="24"/>
            <w:szCs w:val="24"/>
          </w:rPr>
          <w:t>), Proses dan Keluaran (</w:t>
        </w:r>
        <w:r w:rsidR="00037161" w:rsidRPr="007447B5">
          <w:rPr>
            <w:rStyle w:val="Hyperlink"/>
            <w:rFonts w:ascii="Times New Roman" w:hAnsi="Times New Roman"/>
            <w:i/>
            <w:noProof/>
            <w:sz w:val="24"/>
            <w:szCs w:val="24"/>
            <w:lang w:val="en-US"/>
          </w:rPr>
          <w:t>Output</w:t>
        </w:r>
        <w:r w:rsidR="00037161" w:rsidRPr="007447B5">
          <w:rPr>
            <w:rStyle w:val="Hyperlink"/>
            <w:rFonts w:ascii="Times New Roman" w:hAnsi="Times New Roman"/>
            <w:noProof/>
            <w:sz w:val="24"/>
            <w:szCs w:val="24"/>
          </w:rPr>
          <w:t>) Sistem Berjalan</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3396D6F2" w14:textId="52DBD25B" w:rsidR="00037161" w:rsidRPr="007447B5" w:rsidRDefault="00BC4241" w:rsidP="00EB4885">
      <w:pPr>
        <w:pStyle w:val="TOC2"/>
        <w:rPr>
          <w:rFonts w:ascii="Times New Roman" w:hAnsi="Times New Roman"/>
          <w:noProof/>
          <w:sz w:val="24"/>
          <w:szCs w:val="24"/>
        </w:rPr>
      </w:pPr>
      <w:hyperlink w:anchor="_Toc12262301"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Berjalan (Diagram Konteks, Nol, Rinci)</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1</w:t>
        </w:r>
        <w:r w:rsidR="00037161" w:rsidRPr="007447B5">
          <w:rPr>
            <w:rFonts w:ascii="Times New Roman" w:hAnsi="Times New Roman"/>
            <w:noProof/>
            <w:webHidden/>
            <w:sz w:val="24"/>
            <w:szCs w:val="24"/>
          </w:rPr>
          <w:fldChar w:fldCharType="end"/>
        </w:r>
      </w:hyperlink>
    </w:p>
    <w:p w14:paraId="3CC0DFBA" w14:textId="3ED478EA" w:rsidR="00037161" w:rsidRPr="007447B5" w:rsidRDefault="00BC4241" w:rsidP="00EB4885">
      <w:pPr>
        <w:pStyle w:val="TOC2"/>
        <w:rPr>
          <w:rFonts w:ascii="Times New Roman" w:hAnsi="Times New Roman"/>
          <w:noProof/>
          <w:sz w:val="24"/>
          <w:szCs w:val="24"/>
        </w:rPr>
      </w:pPr>
      <w:hyperlink w:anchor="_Toc12262302" w:history="1">
        <w:r w:rsidR="00037161" w:rsidRPr="007447B5">
          <w:rPr>
            <w:rStyle w:val="Hyperlink"/>
            <w:rFonts w:ascii="Times New Roman" w:hAnsi="Times New Roman"/>
            <w:noProof/>
            <w:sz w:val="24"/>
            <w:szCs w:val="24"/>
          </w:rPr>
          <w:t>H.</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Permasalah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2</w:t>
        </w:r>
        <w:r w:rsidR="00037161" w:rsidRPr="007447B5">
          <w:rPr>
            <w:rFonts w:ascii="Times New Roman" w:hAnsi="Times New Roman"/>
            <w:noProof/>
            <w:webHidden/>
            <w:sz w:val="24"/>
            <w:szCs w:val="24"/>
          </w:rPr>
          <w:fldChar w:fldCharType="end"/>
        </w:r>
      </w:hyperlink>
    </w:p>
    <w:p w14:paraId="4E53A5EE" w14:textId="33225068" w:rsidR="00037161" w:rsidRPr="007447B5" w:rsidRDefault="00BC4241" w:rsidP="00EB4885">
      <w:pPr>
        <w:pStyle w:val="TOC2"/>
        <w:rPr>
          <w:rFonts w:ascii="Times New Roman" w:hAnsi="Times New Roman"/>
          <w:noProof/>
          <w:sz w:val="24"/>
          <w:szCs w:val="24"/>
        </w:rPr>
      </w:pPr>
      <w:hyperlink w:anchor="_Toc12262303" w:history="1">
        <w:r w:rsidR="00037161" w:rsidRPr="007447B5">
          <w:rPr>
            <w:rStyle w:val="Hyperlink"/>
            <w:rFonts w:ascii="Times New Roman" w:hAnsi="Times New Roman"/>
            <w:noProof/>
            <w:sz w:val="24"/>
            <w:szCs w:val="24"/>
          </w:rPr>
          <w:t>I.</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lternatif Penyelesai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3</w:t>
        </w:r>
        <w:r w:rsidR="00037161" w:rsidRPr="007447B5">
          <w:rPr>
            <w:rFonts w:ascii="Times New Roman" w:hAnsi="Times New Roman"/>
            <w:noProof/>
            <w:webHidden/>
            <w:sz w:val="24"/>
            <w:szCs w:val="24"/>
          </w:rPr>
          <w:fldChar w:fldCharType="end"/>
        </w:r>
      </w:hyperlink>
    </w:p>
    <w:p w14:paraId="7A11809C" w14:textId="5BCA3336" w:rsidR="00037161" w:rsidRPr="007447B5" w:rsidRDefault="00BC4241" w:rsidP="00EB4885">
      <w:pPr>
        <w:pStyle w:val="TOC2"/>
        <w:rPr>
          <w:rFonts w:ascii="Times New Roman" w:hAnsi="Times New Roman"/>
          <w:noProof/>
          <w:sz w:val="24"/>
          <w:szCs w:val="24"/>
        </w:rPr>
      </w:pPr>
      <w:hyperlink w:anchor="_Toc12262304" w:history="1">
        <w:r w:rsidR="00037161" w:rsidRPr="007447B5">
          <w:rPr>
            <w:rStyle w:val="Hyperlink"/>
            <w:rFonts w:ascii="Times New Roman" w:hAnsi="Times New Roman"/>
            <w:noProof/>
            <w:sz w:val="24"/>
            <w:szCs w:val="24"/>
          </w:rPr>
          <w:t>J.</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4</w:t>
        </w:r>
        <w:r w:rsidR="00037161" w:rsidRPr="007447B5">
          <w:rPr>
            <w:rFonts w:ascii="Times New Roman" w:hAnsi="Times New Roman"/>
            <w:noProof/>
            <w:webHidden/>
            <w:sz w:val="24"/>
            <w:szCs w:val="24"/>
          </w:rPr>
          <w:fldChar w:fldCharType="end"/>
        </w:r>
      </w:hyperlink>
    </w:p>
    <w:p w14:paraId="0C7FE91F" w14:textId="6AB5D2E4" w:rsidR="00037161" w:rsidRPr="007447B5" w:rsidRDefault="00BC4241" w:rsidP="00EB4885">
      <w:pPr>
        <w:pStyle w:val="TOC2"/>
        <w:rPr>
          <w:rFonts w:ascii="Times New Roman" w:hAnsi="Times New Roman"/>
          <w:noProof/>
          <w:sz w:val="24"/>
          <w:szCs w:val="24"/>
        </w:rPr>
      </w:pPr>
      <w:hyperlink w:anchor="_Toc12262305" w:history="1">
        <w:r w:rsidR="00037161" w:rsidRPr="007447B5">
          <w:rPr>
            <w:rStyle w:val="Hyperlink"/>
            <w:rFonts w:ascii="Times New Roman" w:hAnsi="Times New Roman"/>
            <w:noProof/>
            <w:sz w:val="24"/>
            <w:szCs w:val="24"/>
          </w:rPr>
          <w:t>K.</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221EF4E6" w14:textId="746C7672" w:rsidR="00037161" w:rsidRPr="007447B5" w:rsidRDefault="00BC4241" w:rsidP="00EB4885">
      <w:pPr>
        <w:pStyle w:val="TOC2"/>
        <w:rPr>
          <w:rFonts w:ascii="Times New Roman" w:hAnsi="Times New Roman"/>
          <w:noProof/>
          <w:sz w:val="24"/>
          <w:szCs w:val="24"/>
        </w:rPr>
      </w:pPr>
      <w:hyperlink w:anchor="_Toc12262306" w:history="1">
        <w:r w:rsidR="00037161" w:rsidRPr="007447B5">
          <w:rPr>
            <w:rStyle w:val="Hyperlink"/>
            <w:rFonts w:ascii="Times New Roman" w:hAnsi="Times New Roman"/>
            <w:noProof/>
            <w:sz w:val="24"/>
            <w:szCs w:val="24"/>
          </w:rPr>
          <w:t>L.</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Masukan, Proses, d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18A5DC98" w14:textId="6BF47367" w:rsidR="00037161" w:rsidRPr="007447B5" w:rsidRDefault="00BC4241" w:rsidP="00EB4885">
      <w:pPr>
        <w:pStyle w:val="TOC2"/>
        <w:rPr>
          <w:rFonts w:ascii="Times New Roman" w:hAnsi="Times New Roman"/>
          <w:noProof/>
          <w:sz w:val="24"/>
          <w:szCs w:val="24"/>
        </w:rPr>
      </w:pPr>
      <w:hyperlink w:anchor="_Toc12262307" w:history="1">
        <w:r w:rsidR="00037161" w:rsidRPr="007447B5">
          <w:rPr>
            <w:rStyle w:val="Hyperlink"/>
            <w:rFonts w:ascii="Times New Roman" w:hAnsi="Times New Roman"/>
            <w:noProof/>
            <w:sz w:val="24"/>
            <w:szCs w:val="24"/>
          </w:rPr>
          <w:t>M.</w:t>
        </w:r>
        <w:r w:rsidR="00EB4885"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yang Diusulkan (Diagram Konteks, Nol, Rinc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0</w:t>
        </w:r>
        <w:r w:rsidR="00037161" w:rsidRPr="007447B5">
          <w:rPr>
            <w:rFonts w:ascii="Times New Roman" w:hAnsi="Times New Roman"/>
            <w:noProof/>
            <w:webHidden/>
            <w:sz w:val="24"/>
            <w:szCs w:val="24"/>
          </w:rPr>
          <w:fldChar w:fldCharType="end"/>
        </w:r>
      </w:hyperlink>
    </w:p>
    <w:p w14:paraId="2E0C802C" w14:textId="6032D90F" w:rsidR="00037161" w:rsidRPr="007447B5" w:rsidRDefault="00BC4241" w:rsidP="00EB4885">
      <w:pPr>
        <w:pStyle w:val="TOC2"/>
        <w:rPr>
          <w:rFonts w:ascii="Times New Roman" w:hAnsi="Times New Roman"/>
          <w:noProof/>
          <w:sz w:val="24"/>
          <w:szCs w:val="24"/>
        </w:rPr>
      </w:pPr>
      <w:hyperlink w:anchor="_Toc12262308" w:history="1">
        <w:r w:rsidR="00037161" w:rsidRPr="007447B5">
          <w:rPr>
            <w:rStyle w:val="Hyperlink"/>
            <w:rFonts w:ascii="Times New Roman" w:hAnsi="Times New Roman"/>
            <w:noProof/>
            <w:sz w:val="24"/>
            <w:szCs w:val="24"/>
          </w:rPr>
          <w:t>N.</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amu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3</w:t>
        </w:r>
        <w:r w:rsidR="00037161" w:rsidRPr="007447B5">
          <w:rPr>
            <w:rFonts w:ascii="Times New Roman" w:hAnsi="Times New Roman"/>
            <w:noProof/>
            <w:webHidden/>
            <w:sz w:val="24"/>
            <w:szCs w:val="24"/>
          </w:rPr>
          <w:fldChar w:fldCharType="end"/>
        </w:r>
      </w:hyperlink>
    </w:p>
    <w:p w14:paraId="309DE05E" w14:textId="45E287EB" w:rsidR="00037161" w:rsidRPr="007447B5" w:rsidRDefault="00BC4241" w:rsidP="00EB4885">
      <w:pPr>
        <w:pStyle w:val="TOC2"/>
        <w:rPr>
          <w:rFonts w:ascii="Times New Roman" w:hAnsi="Times New Roman"/>
          <w:noProof/>
          <w:sz w:val="24"/>
          <w:szCs w:val="24"/>
        </w:rPr>
      </w:pPr>
      <w:hyperlink w:anchor="_Toc12262309" w:history="1">
        <w:r w:rsidR="00037161" w:rsidRPr="007447B5">
          <w:rPr>
            <w:rStyle w:val="Hyperlink"/>
            <w:rFonts w:ascii="Times New Roman" w:hAnsi="Times New Roman"/>
            <w:noProof/>
            <w:sz w:val="24"/>
            <w:szCs w:val="24"/>
          </w:rPr>
          <w:t>O.</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Proses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7</w:t>
        </w:r>
        <w:r w:rsidR="00037161" w:rsidRPr="007447B5">
          <w:rPr>
            <w:rFonts w:ascii="Times New Roman" w:hAnsi="Times New Roman"/>
            <w:noProof/>
            <w:webHidden/>
            <w:sz w:val="24"/>
            <w:szCs w:val="24"/>
          </w:rPr>
          <w:fldChar w:fldCharType="end"/>
        </w:r>
      </w:hyperlink>
    </w:p>
    <w:p w14:paraId="33B53B75" w14:textId="72713177" w:rsidR="00037161" w:rsidRPr="007447B5" w:rsidRDefault="00BC4241" w:rsidP="00EB4885">
      <w:pPr>
        <w:pStyle w:val="TOC2"/>
        <w:rPr>
          <w:rFonts w:ascii="Times New Roman" w:hAnsi="Times New Roman"/>
          <w:noProof/>
          <w:sz w:val="24"/>
          <w:szCs w:val="24"/>
        </w:rPr>
      </w:pPr>
      <w:hyperlink w:anchor="_Toc12262310" w:history="1">
        <w:r w:rsidR="00037161" w:rsidRPr="007447B5">
          <w:rPr>
            <w:rStyle w:val="Hyperlink"/>
            <w:rFonts w:ascii="Times New Roman" w:hAnsi="Times New Roman"/>
            <w:noProof/>
            <w:sz w:val="24"/>
            <w:szCs w:val="24"/>
          </w:rPr>
          <w:t>P.</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gan Terstruktur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53</w:t>
        </w:r>
        <w:r w:rsidR="00037161" w:rsidRPr="007447B5">
          <w:rPr>
            <w:rFonts w:ascii="Times New Roman" w:hAnsi="Times New Roman"/>
            <w:noProof/>
            <w:webHidden/>
            <w:sz w:val="24"/>
            <w:szCs w:val="24"/>
          </w:rPr>
          <w:fldChar w:fldCharType="end"/>
        </w:r>
      </w:hyperlink>
    </w:p>
    <w:p w14:paraId="4AB6D204" w14:textId="26B1281C" w:rsidR="00037161" w:rsidRPr="007447B5" w:rsidRDefault="00BC4241" w:rsidP="00EB4885">
      <w:pPr>
        <w:pStyle w:val="TOC2"/>
        <w:rPr>
          <w:rFonts w:ascii="Times New Roman" w:hAnsi="Times New Roman"/>
          <w:noProof/>
          <w:sz w:val="24"/>
          <w:szCs w:val="24"/>
        </w:rPr>
      </w:pPr>
      <w:hyperlink w:anchor="_Toc12262311" w:history="1">
        <w:r w:rsidR="00037161" w:rsidRPr="007447B5">
          <w:rPr>
            <w:rStyle w:val="Hyperlink"/>
            <w:rFonts w:ascii="Times New Roman" w:hAnsi="Times New Roman"/>
            <w:noProof/>
            <w:sz w:val="24"/>
            <w:szCs w:val="24"/>
          </w:rPr>
          <w:t>Q.</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Modul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0</w:t>
        </w:r>
        <w:r w:rsidR="00037161" w:rsidRPr="007447B5">
          <w:rPr>
            <w:rFonts w:ascii="Times New Roman" w:hAnsi="Times New Roman"/>
            <w:noProof/>
            <w:webHidden/>
            <w:sz w:val="24"/>
            <w:szCs w:val="24"/>
          </w:rPr>
          <w:fldChar w:fldCharType="end"/>
        </w:r>
      </w:hyperlink>
    </w:p>
    <w:p w14:paraId="62A3CD7A" w14:textId="611D35CF" w:rsidR="00037161" w:rsidRPr="007447B5" w:rsidRDefault="00BC4241" w:rsidP="00EB4885">
      <w:pPr>
        <w:pStyle w:val="TOC2"/>
        <w:rPr>
          <w:rFonts w:ascii="Times New Roman" w:hAnsi="Times New Roman"/>
          <w:noProof/>
          <w:sz w:val="24"/>
          <w:szCs w:val="24"/>
        </w:rPr>
      </w:pPr>
      <w:hyperlink w:anchor="_Toc12262312" w:history="1">
        <w:r w:rsidR="00037161" w:rsidRPr="007447B5">
          <w:rPr>
            <w:rStyle w:val="Hyperlink"/>
            <w:rFonts w:ascii="Times New Roman" w:hAnsi="Times New Roman"/>
            <w:noProof/>
            <w:sz w:val="24"/>
            <w:szCs w:val="24"/>
          </w:rPr>
          <w:t>R.</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Basi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1</w:t>
        </w:r>
        <w:r w:rsidR="00037161" w:rsidRPr="007447B5">
          <w:rPr>
            <w:rFonts w:ascii="Times New Roman" w:hAnsi="Times New Roman"/>
            <w:noProof/>
            <w:webHidden/>
            <w:sz w:val="24"/>
            <w:szCs w:val="24"/>
          </w:rPr>
          <w:fldChar w:fldCharType="end"/>
        </w:r>
      </w:hyperlink>
    </w:p>
    <w:p w14:paraId="410E9BFC" w14:textId="28AB9E81" w:rsidR="00037161" w:rsidRPr="007447B5" w:rsidRDefault="00BC4241" w:rsidP="00EB4885">
      <w:pPr>
        <w:pStyle w:val="TOC2"/>
        <w:rPr>
          <w:rFonts w:ascii="Times New Roman" w:hAnsi="Times New Roman"/>
          <w:noProof/>
          <w:sz w:val="24"/>
          <w:szCs w:val="24"/>
        </w:rPr>
      </w:pPr>
      <w:hyperlink w:anchor="_Toc12262313" w:history="1">
        <w:r w:rsidR="00037161" w:rsidRPr="007447B5">
          <w:rPr>
            <w:rStyle w:val="Hyperlink"/>
            <w:rFonts w:ascii="Times New Roman" w:hAnsi="Times New Roman"/>
            <w:noProof/>
            <w:sz w:val="24"/>
            <w:szCs w:val="24"/>
          </w:rPr>
          <w:t>S.</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 xml:space="preserve">Rancangan Layar, Rancangan </w:t>
        </w:r>
        <w:r w:rsidR="00037161" w:rsidRPr="007447B5">
          <w:rPr>
            <w:rStyle w:val="Hyperlink"/>
            <w:rFonts w:ascii="Times New Roman" w:hAnsi="Times New Roman"/>
            <w:i/>
            <w:noProof/>
            <w:sz w:val="24"/>
            <w:szCs w:val="24"/>
            <w:lang w:val="en-US"/>
          </w:rPr>
          <w:t>Form</w:t>
        </w:r>
        <w:r w:rsidR="00037161" w:rsidRPr="007447B5">
          <w:rPr>
            <w:rStyle w:val="Hyperlink"/>
            <w:rFonts w:ascii="Times New Roman" w:hAnsi="Times New Roman"/>
            <w:noProof/>
            <w:sz w:val="24"/>
            <w:szCs w:val="24"/>
          </w:rPr>
          <w:t xml:space="preserve"> Masukan Data, dan Rancang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8</w:t>
        </w:r>
        <w:r w:rsidR="00037161" w:rsidRPr="007447B5">
          <w:rPr>
            <w:rFonts w:ascii="Times New Roman" w:hAnsi="Times New Roman"/>
            <w:noProof/>
            <w:webHidden/>
            <w:sz w:val="24"/>
            <w:szCs w:val="24"/>
          </w:rPr>
          <w:fldChar w:fldCharType="end"/>
        </w:r>
      </w:hyperlink>
    </w:p>
    <w:p w14:paraId="6882E424" w14:textId="1751BEF4" w:rsidR="00037161" w:rsidRPr="007447B5" w:rsidRDefault="00BC4241" w:rsidP="00EB4885">
      <w:pPr>
        <w:pStyle w:val="TOC2"/>
        <w:rPr>
          <w:rFonts w:ascii="Times New Roman" w:hAnsi="Times New Roman"/>
          <w:noProof/>
          <w:sz w:val="24"/>
          <w:szCs w:val="24"/>
        </w:rPr>
      </w:pPr>
      <w:hyperlink w:anchor="_Toc12262314" w:history="1">
        <w:r w:rsidR="00037161" w:rsidRPr="007447B5">
          <w:rPr>
            <w:rStyle w:val="Hyperlink"/>
            <w:rFonts w:ascii="Times New Roman" w:hAnsi="Times New Roman"/>
            <w:noProof/>
            <w:sz w:val="24"/>
            <w:szCs w:val="24"/>
          </w:rPr>
          <w:t>T.</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ampilan dan Penjelasan Layar, Tampilan Format Masukan, dan Tampil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78</w:t>
        </w:r>
        <w:r w:rsidR="00037161" w:rsidRPr="007447B5">
          <w:rPr>
            <w:rFonts w:ascii="Times New Roman" w:hAnsi="Times New Roman"/>
            <w:noProof/>
            <w:webHidden/>
            <w:sz w:val="24"/>
            <w:szCs w:val="24"/>
          </w:rPr>
          <w:fldChar w:fldCharType="end"/>
        </w:r>
      </w:hyperlink>
    </w:p>
    <w:p w14:paraId="007731DE" w14:textId="4EFD9AE4" w:rsidR="00037161" w:rsidRPr="007447B5" w:rsidRDefault="00BC4241">
      <w:pPr>
        <w:pStyle w:val="TOC1"/>
        <w:rPr>
          <w:b w:val="0"/>
          <w:szCs w:val="24"/>
        </w:rPr>
      </w:pPr>
      <w:hyperlink w:anchor="_Toc12262315" w:history="1">
        <w:r w:rsidR="00037161" w:rsidRPr="007447B5">
          <w:rPr>
            <w:rStyle w:val="Hyperlink"/>
            <w:szCs w:val="24"/>
          </w:rPr>
          <w:t>BAB V SIMPULAN DAN SA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315 \h </w:instrText>
        </w:r>
        <w:r w:rsidR="00037161" w:rsidRPr="007447B5">
          <w:rPr>
            <w:webHidden/>
            <w:szCs w:val="24"/>
          </w:rPr>
        </w:r>
        <w:r w:rsidR="00037161" w:rsidRPr="007447B5">
          <w:rPr>
            <w:webHidden/>
            <w:szCs w:val="24"/>
          </w:rPr>
          <w:fldChar w:fldCharType="separate"/>
        </w:r>
        <w:r w:rsidR="00037161" w:rsidRPr="007447B5">
          <w:rPr>
            <w:webHidden/>
            <w:szCs w:val="24"/>
          </w:rPr>
          <w:t>90</w:t>
        </w:r>
        <w:r w:rsidR="00037161" w:rsidRPr="007447B5">
          <w:rPr>
            <w:webHidden/>
            <w:szCs w:val="24"/>
          </w:rPr>
          <w:fldChar w:fldCharType="end"/>
        </w:r>
      </w:hyperlink>
    </w:p>
    <w:p w14:paraId="77C0BDA1" w14:textId="336DD51D" w:rsidR="00037161" w:rsidRPr="007447B5" w:rsidRDefault="00BC4241" w:rsidP="00EB4885">
      <w:pPr>
        <w:pStyle w:val="TOC2"/>
        <w:rPr>
          <w:rFonts w:ascii="Times New Roman" w:hAnsi="Times New Roman"/>
          <w:noProof/>
          <w:sz w:val="24"/>
          <w:szCs w:val="24"/>
        </w:rPr>
      </w:pPr>
      <w:hyperlink w:anchor="_Toc1226231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mpu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0</w:t>
        </w:r>
        <w:r w:rsidR="00037161" w:rsidRPr="007447B5">
          <w:rPr>
            <w:rFonts w:ascii="Times New Roman" w:hAnsi="Times New Roman"/>
            <w:noProof/>
            <w:webHidden/>
            <w:sz w:val="24"/>
            <w:szCs w:val="24"/>
          </w:rPr>
          <w:fldChar w:fldCharType="end"/>
        </w:r>
      </w:hyperlink>
    </w:p>
    <w:p w14:paraId="3837BB3B" w14:textId="2C0A1688" w:rsidR="00037161" w:rsidRPr="007447B5" w:rsidRDefault="00BC4241" w:rsidP="00EB4885">
      <w:pPr>
        <w:pStyle w:val="TOC2"/>
        <w:rPr>
          <w:rFonts w:ascii="Times New Roman" w:hAnsi="Times New Roman"/>
          <w:noProof/>
          <w:sz w:val="24"/>
          <w:szCs w:val="24"/>
        </w:rPr>
      </w:pPr>
      <w:hyperlink w:anchor="_Toc1226231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1</w:t>
        </w:r>
        <w:r w:rsidR="00037161" w:rsidRPr="007447B5">
          <w:rPr>
            <w:rFonts w:ascii="Times New Roman" w:hAnsi="Times New Roman"/>
            <w:noProof/>
            <w:webHidden/>
            <w:sz w:val="24"/>
            <w:szCs w:val="24"/>
          </w:rPr>
          <w:fldChar w:fldCharType="end"/>
        </w:r>
      </w:hyperlink>
    </w:p>
    <w:p w14:paraId="4D16A179" w14:textId="2CFD3E87" w:rsidR="00037161" w:rsidRPr="007447B5" w:rsidRDefault="00BC4241">
      <w:pPr>
        <w:pStyle w:val="TOC1"/>
        <w:rPr>
          <w:b w:val="0"/>
          <w:szCs w:val="24"/>
        </w:rPr>
      </w:pPr>
      <w:hyperlink w:anchor="_Toc12262318" w:history="1">
        <w:r w:rsidR="00037161" w:rsidRPr="007447B5">
          <w:rPr>
            <w:rStyle w:val="Hyperlink"/>
            <w:szCs w:val="24"/>
          </w:rPr>
          <w:t>DAFTAR PUSTAKA</w:t>
        </w:r>
      </w:hyperlink>
    </w:p>
    <w:p w14:paraId="5DAD69FE" w14:textId="7EB14505" w:rsidR="00A876E3" w:rsidRDefault="004357AD" w:rsidP="00655BE3">
      <w:pPr>
        <w:pageBreakBefore/>
        <w:spacing w:after="600"/>
        <w:jc w:val="center"/>
        <w:outlineLvl w:val="0"/>
        <w:rPr>
          <w:b/>
        </w:rPr>
      </w:pPr>
      <w:r w:rsidRPr="007447B5">
        <w:rPr>
          <w:szCs w:val="24"/>
        </w:rPr>
        <w:lastRenderedPageBreak/>
        <w:fldChar w:fldCharType="end"/>
      </w:r>
      <w:bookmarkStart w:id="10" w:name="_Toc12262273"/>
      <w:r w:rsidR="00A876E3">
        <w:rPr>
          <w:b/>
        </w:rPr>
        <w:t xml:space="preserve">DAFTAR </w:t>
      </w:r>
      <w:bookmarkEnd w:id="10"/>
      <w:r w:rsidR="006C4526">
        <w:rPr>
          <w:b/>
        </w:rPr>
        <w:t>GAMBAR</w:t>
      </w:r>
    </w:p>
    <w:p w14:paraId="4490A7D6" w14:textId="01467CDD" w:rsidR="00171844" w:rsidRDefault="00171844">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Gambar" </w:instrText>
      </w:r>
      <w:r>
        <w:fldChar w:fldCharType="separate"/>
      </w:r>
      <w:hyperlink w:anchor="_Toc12470836" w:history="1">
        <w:r w:rsidRPr="00BB672A">
          <w:rPr>
            <w:rStyle w:val="Hyperlink"/>
            <w:noProof/>
          </w:rPr>
          <w:t xml:space="preserve">Gambar 2.1 </w:t>
        </w:r>
        <w:r w:rsidRPr="00BB672A">
          <w:rPr>
            <w:rStyle w:val="Hyperlink"/>
            <w:noProof/>
            <w:lang w:val="en-US"/>
          </w:rPr>
          <w:t>IntelliJ IDEA Community 2019.1.1</w:t>
        </w:r>
        <w:r>
          <w:rPr>
            <w:noProof/>
            <w:webHidden/>
          </w:rPr>
          <w:tab/>
        </w:r>
        <w:r>
          <w:rPr>
            <w:noProof/>
            <w:webHidden/>
          </w:rPr>
          <w:fldChar w:fldCharType="begin"/>
        </w:r>
        <w:r>
          <w:rPr>
            <w:noProof/>
            <w:webHidden/>
          </w:rPr>
          <w:instrText xml:space="preserve"> PAGEREF _Toc12470836 \h </w:instrText>
        </w:r>
        <w:r>
          <w:rPr>
            <w:noProof/>
            <w:webHidden/>
          </w:rPr>
        </w:r>
        <w:r>
          <w:rPr>
            <w:noProof/>
            <w:webHidden/>
          </w:rPr>
          <w:fldChar w:fldCharType="separate"/>
        </w:r>
        <w:r>
          <w:rPr>
            <w:noProof/>
            <w:webHidden/>
          </w:rPr>
          <w:t>10</w:t>
        </w:r>
        <w:r>
          <w:rPr>
            <w:noProof/>
            <w:webHidden/>
          </w:rPr>
          <w:fldChar w:fldCharType="end"/>
        </w:r>
      </w:hyperlink>
    </w:p>
    <w:p w14:paraId="7C83A1D1" w14:textId="012AB58D"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37" w:history="1">
        <w:r w:rsidRPr="00BB672A">
          <w:rPr>
            <w:rStyle w:val="Hyperlink"/>
            <w:noProof/>
          </w:rPr>
          <w:t>Gambar 2.2 Kerangka Berpikir</w:t>
        </w:r>
        <w:r>
          <w:rPr>
            <w:noProof/>
            <w:webHidden/>
          </w:rPr>
          <w:tab/>
        </w:r>
        <w:r>
          <w:rPr>
            <w:noProof/>
            <w:webHidden/>
          </w:rPr>
          <w:fldChar w:fldCharType="begin"/>
        </w:r>
        <w:r>
          <w:rPr>
            <w:noProof/>
            <w:webHidden/>
          </w:rPr>
          <w:instrText xml:space="preserve"> PAGEREF _Toc12470837 \h </w:instrText>
        </w:r>
        <w:r>
          <w:rPr>
            <w:noProof/>
            <w:webHidden/>
          </w:rPr>
        </w:r>
        <w:r>
          <w:rPr>
            <w:noProof/>
            <w:webHidden/>
          </w:rPr>
          <w:fldChar w:fldCharType="separate"/>
        </w:r>
        <w:r>
          <w:rPr>
            <w:noProof/>
            <w:webHidden/>
          </w:rPr>
          <w:t>18</w:t>
        </w:r>
        <w:r>
          <w:rPr>
            <w:noProof/>
            <w:webHidden/>
          </w:rPr>
          <w:fldChar w:fldCharType="end"/>
        </w:r>
      </w:hyperlink>
    </w:p>
    <w:p w14:paraId="60E3D066" w14:textId="06972A22"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38" w:history="1">
        <w:r w:rsidRPr="00BB672A">
          <w:rPr>
            <w:rStyle w:val="Hyperlink"/>
            <w:noProof/>
          </w:rPr>
          <w:t xml:space="preserve">Gambar 3.1 Model </w:t>
        </w:r>
        <w:r w:rsidRPr="00BB672A">
          <w:rPr>
            <w:rStyle w:val="Hyperlink"/>
            <w:noProof/>
            <w:lang w:val="en-US"/>
          </w:rPr>
          <w:t>Waterfall</w:t>
        </w:r>
        <w:r>
          <w:rPr>
            <w:noProof/>
            <w:webHidden/>
          </w:rPr>
          <w:tab/>
        </w:r>
        <w:r>
          <w:rPr>
            <w:noProof/>
            <w:webHidden/>
          </w:rPr>
          <w:fldChar w:fldCharType="begin"/>
        </w:r>
        <w:r>
          <w:rPr>
            <w:noProof/>
            <w:webHidden/>
          </w:rPr>
          <w:instrText xml:space="preserve"> PAGEREF _Toc12470838 \h </w:instrText>
        </w:r>
        <w:r>
          <w:rPr>
            <w:noProof/>
            <w:webHidden/>
          </w:rPr>
        </w:r>
        <w:r>
          <w:rPr>
            <w:noProof/>
            <w:webHidden/>
          </w:rPr>
          <w:fldChar w:fldCharType="separate"/>
        </w:r>
        <w:r>
          <w:rPr>
            <w:noProof/>
            <w:webHidden/>
          </w:rPr>
          <w:t>23</w:t>
        </w:r>
        <w:r>
          <w:rPr>
            <w:noProof/>
            <w:webHidden/>
          </w:rPr>
          <w:fldChar w:fldCharType="end"/>
        </w:r>
      </w:hyperlink>
    </w:p>
    <w:p w14:paraId="1EBED477" w14:textId="4A05BBCE"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39" w:history="1">
        <w:r w:rsidRPr="00BB672A">
          <w:rPr>
            <w:rStyle w:val="Hyperlink"/>
            <w:noProof/>
          </w:rPr>
          <w:t>Gambar 4.1 Struktur Organisasi</w:t>
        </w:r>
        <w:r>
          <w:rPr>
            <w:noProof/>
            <w:webHidden/>
          </w:rPr>
          <w:tab/>
        </w:r>
        <w:r>
          <w:rPr>
            <w:noProof/>
            <w:webHidden/>
          </w:rPr>
          <w:fldChar w:fldCharType="begin"/>
        </w:r>
        <w:r>
          <w:rPr>
            <w:noProof/>
            <w:webHidden/>
          </w:rPr>
          <w:instrText xml:space="preserve"> PAGEREF _Toc12470839 \h </w:instrText>
        </w:r>
        <w:r>
          <w:rPr>
            <w:noProof/>
            <w:webHidden/>
          </w:rPr>
        </w:r>
        <w:r>
          <w:rPr>
            <w:noProof/>
            <w:webHidden/>
          </w:rPr>
          <w:fldChar w:fldCharType="separate"/>
        </w:r>
        <w:r>
          <w:rPr>
            <w:noProof/>
            <w:webHidden/>
          </w:rPr>
          <w:t>26</w:t>
        </w:r>
        <w:r>
          <w:rPr>
            <w:noProof/>
            <w:webHidden/>
          </w:rPr>
          <w:fldChar w:fldCharType="end"/>
        </w:r>
      </w:hyperlink>
    </w:p>
    <w:p w14:paraId="19E992EE" w14:textId="66F90385"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0" w:history="1">
        <w:r w:rsidRPr="00BB672A">
          <w:rPr>
            <w:rStyle w:val="Hyperlink"/>
            <w:noProof/>
          </w:rPr>
          <w:t>Gambar 4.2 Dekomposisi Fungsi Sistem</w:t>
        </w:r>
        <w:r>
          <w:rPr>
            <w:noProof/>
            <w:webHidden/>
          </w:rPr>
          <w:tab/>
        </w:r>
        <w:r>
          <w:rPr>
            <w:noProof/>
            <w:webHidden/>
          </w:rPr>
          <w:fldChar w:fldCharType="begin"/>
        </w:r>
        <w:r>
          <w:rPr>
            <w:noProof/>
            <w:webHidden/>
          </w:rPr>
          <w:instrText xml:space="preserve"> PAGEREF _Toc12470840 \h </w:instrText>
        </w:r>
        <w:r>
          <w:rPr>
            <w:noProof/>
            <w:webHidden/>
          </w:rPr>
        </w:r>
        <w:r>
          <w:rPr>
            <w:noProof/>
            <w:webHidden/>
          </w:rPr>
          <w:fldChar w:fldCharType="separate"/>
        </w:r>
        <w:r>
          <w:rPr>
            <w:noProof/>
            <w:webHidden/>
          </w:rPr>
          <w:t>29</w:t>
        </w:r>
        <w:r>
          <w:rPr>
            <w:noProof/>
            <w:webHidden/>
          </w:rPr>
          <w:fldChar w:fldCharType="end"/>
        </w:r>
      </w:hyperlink>
    </w:p>
    <w:p w14:paraId="30B662B1" w14:textId="6659B7BF"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1" w:history="1">
        <w:r w:rsidRPr="00BB672A">
          <w:rPr>
            <w:rStyle w:val="Hyperlink"/>
            <w:noProof/>
          </w:rPr>
          <w:t>Gambar 4.3 Diagram Konteks Sistem Berjalan</w:t>
        </w:r>
        <w:r>
          <w:rPr>
            <w:noProof/>
            <w:webHidden/>
          </w:rPr>
          <w:tab/>
        </w:r>
        <w:r>
          <w:rPr>
            <w:noProof/>
            <w:webHidden/>
          </w:rPr>
          <w:fldChar w:fldCharType="begin"/>
        </w:r>
        <w:r>
          <w:rPr>
            <w:noProof/>
            <w:webHidden/>
          </w:rPr>
          <w:instrText xml:space="preserve"> PAGEREF _Toc12470841 \h </w:instrText>
        </w:r>
        <w:r>
          <w:rPr>
            <w:noProof/>
            <w:webHidden/>
          </w:rPr>
        </w:r>
        <w:r>
          <w:rPr>
            <w:noProof/>
            <w:webHidden/>
          </w:rPr>
          <w:fldChar w:fldCharType="separate"/>
        </w:r>
        <w:r>
          <w:rPr>
            <w:noProof/>
            <w:webHidden/>
          </w:rPr>
          <w:t>31</w:t>
        </w:r>
        <w:r>
          <w:rPr>
            <w:noProof/>
            <w:webHidden/>
          </w:rPr>
          <w:fldChar w:fldCharType="end"/>
        </w:r>
      </w:hyperlink>
    </w:p>
    <w:p w14:paraId="5FF4FCE9" w14:textId="0DB58EA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2" w:history="1">
        <w:r w:rsidRPr="00BB672A">
          <w:rPr>
            <w:rStyle w:val="Hyperlink"/>
            <w:noProof/>
          </w:rPr>
          <w:t>Gambar 4.4 Diagram Nol Sistem Berjalan</w:t>
        </w:r>
        <w:r>
          <w:rPr>
            <w:noProof/>
            <w:webHidden/>
          </w:rPr>
          <w:tab/>
        </w:r>
        <w:r>
          <w:rPr>
            <w:noProof/>
            <w:webHidden/>
          </w:rPr>
          <w:fldChar w:fldCharType="begin"/>
        </w:r>
        <w:r>
          <w:rPr>
            <w:noProof/>
            <w:webHidden/>
          </w:rPr>
          <w:instrText xml:space="preserve"> PAGEREF _Toc12470842 \h </w:instrText>
        </w:r>
        <w:r>
          <w:rPr>
            <w:noProof/>
            <w:webHidden/>
          </w:rPr>
        </w:r>
        <w:r>
          <w:rPr>
            <w:noProof/>
            <w:webHidden/>
          </w:rPr>
          <w:fldChar w:fldCharType="separate"/>
        </w:r>
        <w:r>
          <w:rPr>
            <w:noProof/>
            <w:webHidden/>
          </w:rPr>
          <w:t>32</w:t>
        </w:r>
        <w:r>
          <w:rPr>
            <w:noProof/>
            <w:webHidden/>
          </w:rPr>
          <w:fldChar w:fldCharType="end"/>
        </w:r>
      </w:hyperlink>
    </w:p>
    <w:p w14:paraId="549763F7" w14:textId="799A0E52"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3" w:history="1">
        <w:r w:rsidRPr="00BB672A">
          <w:rPr>
            <w:rStyle w:val="Hyperlink"/>
            <w:noProof/>
          </w:rPr>
          <w:t>Gambar 4.5 Dekomposisi Fungsi Sistem Diusulkan</w:t>
        </w:r>
        <w:r>
          <w:rPr>
            <w:noProof/>
            <w:webHidden/>
          </w:rPr>
          <w:tab/>
        </w:r>
        <w:r>
          <w:rPr>
            <w:noProof/>
            <w:webHidden/>
          </w:rPr>
          <w:fldChar w:fldCharType="begin"/>
        </w:r>
        <w:r>
          <w:rPr>
            <w:noProof/>
            <w:webHidden/>
          </w:rPr>
          <w:instrText xml:space="preserve"> PAGEREF _Toc12470843 \h </w:instrText>
        </w:r>
        <w:r>
          <w:rPr>
            <w:noProof/>
            <w:webHidden/>
          </w:rPr>
        </w:r>
        <w:r>
          <w:rPr>
            <w:noProof/>
            <w:webHidden/>
          </w:rPr>
          <w:fldChar w:fldCharType="separate"/>
        </w:r>
        <w:r>
          <w:rPr>
            <w:noProof/>
            <w:webHidden/>
          </w:rPr>
          <w:t>35</w:t>
        </w:r>
        <w:r>
          <w:rPr>
            <w:noProof/>
            <w:webHidden/>
          </w:rPr>
          <w:fldChar w:fldCharType="end"/>
        </w:r>
      </w:hyperlink>
    </w:p>
    <w:p w14:paraId="4EE2D518" w14:textId="30CCD4B9"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4" w:history="1">
        <w:r w:rsidRPr="00BB672A">
          <w:rPr>
            <w:rStyle w:val="Hyperlink"/>
            <w:noProof/>
          </w:rPr>
          <w:t>Gambar 4.6 Diagram Konteks Sistem yang Diusulkan</w:t>
        </w:r>
        <w:r>
          <w:rPr>
            <w:noProof/>
            <w:webHidden/>
          </w:rPr>
          <w:tab/>
        </w:r>
        <w:r>
          <w:rPr>
            <w:noProof/>
            <w:webHidden/>
          </w:rPr>
          <w:fldChar w:fldCharType="begin"/>
        </w:r>
        <w:r>
          <w:rPr>
            <w:noProof/>
            <w:webHidden/>
          </w:rPr>
          <w:instrText xml:space="preserve"> PAGEREF _Toc12470844 \h </w:instrText>
        </w:r>
        <w:r>
          <w:rPr>
            <w:noProof/>
            <w:webHidden/>
          </w:rPr>
        </w:r>
        <w:r>
          <w:rPr>
            <w:noProof/>
            <w:webHidden/>
          </w:rPr>
          <w:fldChar w:fldCharType="separate"/>
        </w:r>
        <w:r>
          <w:rPr>
            <w:noProof/>
            <w:webHidden/>
          </w:rPr>
          <w:t>40</w:t>
        </w:r>
        <w:r>
          <w:rPr>
            <w:noProof/>
            <w:webHidden/>
          </w:rPr>
          <w:fldChar w:fldCharType="end"/>
        </w:r>
      </w:hyperlink>
    </w:p>
    <w:p w14:paraId="6F15D5CE" w14:textId="52FC094F"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5" w:history="1">
        <w:r w:rsidRPr="00BB672A">
          <w:rPr>
            <w:rStyle w:val="Hyperlink"/>
            <w:noProof/>
          </w:rPr>
          <w:t>Gambar 4.7 Diagram Nol Sistem yang Diusulkan</w:t>
        </w:r>
        <w:r>
          <w:rPr>
            <w:noProof/>
            <w:webHidden/>
          </w:rPr>
          <w:tab/>
        </w:r>
        <w:r>
          <w:rPr>
            <w:noProof/>
            <w:webHidden/>
          </w:rPr>
          <w:fldChar w:fldCharType="begin"/>
        </w:r>
        <w:r>
          <w:rPr>
            <w:noProof/>
            <w:webHidden/>
          </w:rPr>
          <w:instrText xml:space="preserve"> PAGEREF _Toc12470845 \h </w:instrText>
        </w:r>
        <w:r>
          <w:rPr>
            <w:noProof/>
            <w:webHidden/>
          </w:rPr>
        </w:r>
        <w:r>
          <w:rPr>
            <w:noProof/>
            <w:webHidden/>
          </w:rPr>
          <w:fldChar w:fldCharType="separate"/>
        </w:r>
        <w:r>
          <w:rPr>
            <w:noProof/>
            <w:webHidden/>
          </w:rPr>
          <w:t>41</w:t>
        </w:r>
        <w:r>
          <w:rPr>
            <w:noProof/>
            <w:webHidden/>
          </w:rPr>
          <w:fldChar w:fldCharType="end"/>
        </w:r>
      </w:hyperlink>
    </w:p>
    <w:p w14:paraId="33B822BE" w14:textId="133B94E2"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6" w:history="1">
        <w:r w:rsidRPr="00BB672A">
          <w:rPr>
            <w:rStyle w:val="Hyperlink"/>
            <w:noProof/>
          </w:rPr>
          <w:t>Gambar 4.8 Diagram Rinci Level 1 Proses 1 Sistem yang Diusulkan</w:t>
        </w:r>
        <w:r>
          <w:rPr>
            <w:noProof/>
            <w:webHidden/>
          </w:rPr>
          <w:tab/>
        </w:r>
        <w:r>
          <w:rPr>
            <w:noProof/>
            <w:webHidden/>
          </w:rPr>
          <w:fldChar w:fldCharType="begin"/>
        </w:r>
        <w:r>
          <w:rPr>
            <w:noProof/>
            <w:webHidden/>
          </w:rPr>
          <w:instrText xml:space="preserve"> PAGEREF _Toc12470846 \h </w:instrText>
        </w:r>
        <w:r>
          <w:rPr>
            <w:noProof/>
            <w:webHidden/>
          </w:rPr>
        </w:r>
        <w:r>
          <w:rPr>
            <w:noProof/>
            <w:webHidden/>
          </w:rPr>
          <w:fldChar w:fldCharType="separate"/>
        </w:r>
        <w:r>
          <w:rPr>
            <w:noProof/>
            <w:webHidden/>
          </w:rPr>
          <w:t>41</w:t>
        </w:r>
        <w:r>
          <w:rPr>
            <w:noProof/>
            <w:webHidden/>
          </w:rPr>
          <w:fldChar w:fldCharType="end"/>
        </w:r>
      </w:hyperlink>
    </w:p>
    <w:p w14:paraId="3A19A3DF" w14:textId="7B830672"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7" w:history="1">
        <w:r w:rsidRPr="00BB672A">
          <w:rPr>
            <w:rStyle w:val="Hyperlink"/>
            <w:noProof/>
          </w:rPr>
          <w:t>Gambar 4.9 Diagram Rinci Level 1 Proses 2</w:t>
        </w:r>
        <w:r>
          <w:rPr>
            <w:noProof/>
            <w:webHidden/>
          </w:rPr>
          <w:tab/>
        </w:r>
        <w:r>
          <w:rPr>
            <w:noProof/>
            <w:webHidden/>
          </w:rPr>
          <w:fldChar w:fldCharType="begin"/>
        </w:r>
        <w:r>
          <w:rPr>
            <w:noProof/>
            <w:webHidden/>
          </w:rPr>
          <w:instrText xml:space="preserve"> PAGEREF _Toc12470847 \h </w:instrText>
        </w:r>
        <w:r>
          <w:rPr>
            <w:noProof/>
            <w:webHidden/>
          </w:rPr>
        </w:r>
        <w:r>
          <w:rPr>
            <w:noProof/>
            <w:webHidden/>
          </w:rPr>
          <w:fldChar w:fldCharType="separate"/>
        </w:r>
        <w:r>
          <w:rPr>
            <w:noProof/>
            <w:webHidden/>
          </w:rPr>
          <w:t>42</w:t>
        </w:r>
        <w:r>
          <w:rPr>
            <w:noProof/>
            <w:webHidden/>
          </w:rPr>
          <w:fldChar w:fldCharType="end"/>
        </w:r>
      </w:hyperlink>
    </w:p>
    <w:p w14:paraId="04B07B7B" w14:textId="3B7CAE5A"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8" w:history="1">
        <w:r w:rsidRPr="00BB672A">
          <w:rPr>
            <w:rStyle w:val="Hyperlink"/>
            <w:noProof/>
          </w:rPr>
          <w:t>Gambar 4.10 Diagram Rinci Level 1 Proses 3</w:t>
        </w:r>
        <w:r>
          <w:rPr>
            <w:noProof/>
            <w:webHidden/>
          </w:rPr>
          <w:tab/>
        </w:r>
        <w:r>
          <w:rPr>
            <w:noProof/>
            <w:webHidden/>
          </w:rPr>
          <w:fldChar w:fldCharType="begin"/>
        </w:r>
        <w:r>
          <w:rPr>
            <w:noProof/>
            <w:webHidden/>
          </w:rPr>
          <w:instrText xml:space="preserve"> PAGEREF _Toc12470848 \h </w:instrText>
        </w:r>
        <w:r>
          <w:rPr>
            <w:noProof/>
            <w:webHidden/>
          </w:rPr>
        </w:r>
        <w:r>
          <w:rPr>
            <w:noProof/>
            <w:webHidden/>
          </w:rPr>
          <w:fldChar w:fldCharType="separate"/>
        </w:r>
        <w:r>
          <w:rPr>
            <w:noProof/>
            <w:webHidden/>
          </w:rPr>
          <w:t>42</w:t>
        </w:r>
        <w:r>
          <w:rPr>
            <w:noProof/>
            <w:webHidden/>
          </w:rPr>
          <w:fldChar w:fldCharType="end"/>
        </w:r>
      </w:hyperlink>
    </w:p>
    <w:p w14:paraId="017DCC85" w14:textId="4B60ED3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49" w:history="1">
        <w:r w:rsidRPr="00BB672A">
          <w:rPr>
            <w:rStyle w:val="Hyperlink"/>
            <w:noProof/>
          </w:rPr>
          <w:t>Gambar 4.11 Diagram Rinci Level 1 Proses 4</w:t>
        </w:r>
        <w:r>
          <w:rPr>
            <w:noProof/>
            <w:webHidden/>
          </w:rPr>
          <w:tab/>
        </w:r>
        <w:r>
          <w:rPr>
            <w:noProof/>
            <w:webHidden/>
          </w:rPr>
          <w:fldChar w:fldCharType="begin"/>
        </w:r>
        <w:r>
          <w:rPr>
            <w:noProof/>
            <w:webHidden/>
          </w:rPr>
          <w:instrText xml:space="preserve"> PAGEREF _Toc12470849 \h </w:instrText>
        </w:r>
        <w:r>
          <w:rPr>
            <w:noProof/>
            <w:webHidden/>
          </w:rPr>
        </w:r>
        <w:r>
          <w:rPr>
            <w:noProof/>
            <w:webHidden/>
          </w:rPr>
          <w:fldChar w:fldCharType="separate"/>
        </w:r>
        <w:r>
          <w:rPr>
            <w:noProof/>
            <w:webHidden/>
          </w:rPr>
          <w:t>43</w:t>
        </w:r>
        <w:r>
          <w:rPr>
            <w:noProof/>
            <w:webHidden/>
          </w:rPr>
          <w:fldChar w:fldCharType="end"/>
        </w:r>
      </w:hyperlink>
    </w:p>
    <w:p w14:paraId="521BAB95" w14:textId="01D04B2A"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0" w:history="1">
        <w:r w:rsidRPr="00BB672A">
          <w:rPr>
            <w:rStyle w:val="Hyperlink"/>
            <w:noProof/>
          </w:rPr>
          <w:t>Gambar 4.12 Bagan Terstruktur Menampilkan Katalog</w:t>
        </w:r>
        <w:r>
          <w:rPr>
            <w:noProof/>
            <w:webHidden/>
          </w:rPr>
          <w:tab/>
        </w:r>
        <w:r>
          <w:rPr>
            <w:noProof/>
            <w:webHidden/>
          </w:rPr>
          <w:fldChar w:fldCharType="begin"/>
        </w:r>
        <w:r>
          <w:rPr>
            <w:noProof/>
            <w:webHidden/>
          </w:rPr>
          <w:instrText xml:space="preserve"> PAGEREF _Toc12470850 \h </w:instrText>
        </w:r>
        <w:r>
          <w:rPr>
            <w:noProof/>
            <w:webHidden/>
          </w:rPr>
        </w:r>
        <w:r>
          <w:rPr>
            <w:noProof/>
            <w:webHidden/>
          </w:rPr>
          <w:fldChar w:fldCharType="separate"/>
        </w:r>
        <w:r>
          <w:rPr>
            <w:noProof/>
            <w:webHidden/>
          </w:rPr>
          <w:t>53</w:t>
        </w:r>
        <w:r>
          <w:rPr>
            <w:noProof/>
            <w:webHidden/>
          </w:rPr>
          <w:fldChar w:fldCharType="end"/>
        </w:r>
      </w:hyperlink>
    </w:p>
    <w:p w14:paraId="0A9265D9" w14:textId="0C012999"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1" w:history="1">
        <w:r w:rsidRPr="00BB672A">
          <w:rPr>
            <w:rStyle w:val="Hyperlink"/>
            <w:noProof/>
          </w:rPr>
          <w:t>Gambar 4.13 Bagan Terstruktur Mengirim Pesanan</w:t>
        </w:r>
        <w:r>
          <w:rPr>
            <w:noProof/>
            <w:webHidden/>
          </w:rPr>
          <w:tab/>
        </w:r>
        <w:r>
          <w:rPr>
            <w:noProof/>
            <w:webHidden/>
          </w:rPr>
          <w:fldChar w:fldCharType="begin"/>
        </w:r>
        <w:r>
          <w:rPr>
            <w:noProof/>
            <w:webHidden/>
          </w:rPr>
          <w:instrText xml:space="preserve"> PAGEREF _Toc12470851 \h </w:instrText>
        </w:r>
        <w:r>
          <w:rPr>
            <w:noProof/>
            <w:webHidden/>
          </w:rPr>
        </w:r>
        <w:r>
          <w:rPr>
            <w:noProof/>
            <w:webHidden/>
          </w:rPr>
          <w:fldChar w:fldCharType="separate"/>
        </w:r>
        <w:r>
          <w:rPr>
            <w:noProof/>
            <w:webHidden/>
          </w:rPr>
          <w:t>53</w:t>
        </w:r>
        <w:r>
          <w:rPr>
            <w:noProof/>
            <w:webHidden/>
          </w:rPr>
          <w:fldChar w:fldCharType="end"/>
        </w:r>
      </w:hyperlink>
    </w:p>
    <w:p w14:paraId="2D59F84B" w14:textId="49900319"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2" w:history="1">
        <w:r w:rsidRPr="00BB672A">
          <w:rPr>
            <w:rStyle w:val="Hyperlink"/>
            <w:noProof/>
          </w:rPr>
          <w:t>Gambar 4.14 Bagan Terstruktur Menerima Konfirmasi Pesanan</w:t>
        </w:r>
        <w:r>
          <w:rPr>
            <w:noProof/>
            <w:webHidden/>
          </w:rPr>
          <w:tab/>
        </w:r>
        <w:r>
          <w:rPr>
            <w:noProof/>
            <w:webHidden/>
          </w:rPr>
          <w:fldChar w:fldCharType="begin"/>
        </w:r>
        <w:r>
          <w:rPr>
            <w:noProof/>
            <w:webHidden/>
          </w:rPr>
          <w:instrText xml:space="preserve"> PAGEREF _Toc12470852 \h </w:instrText>
        </w:r>
        <w:r>
          <w:rPr>
            <w:noProof/>
            <w:webHidden/>
          </w:rPr>
        </w:r>
        <w:r>
          <w:rPr>
            <w:noProof/>
            <w:webHidden/>
          </w:rPr>
          <w:fldChar w:fldCharType="separate"/>
        </w:r>
        <w:r>
          <w:rPr>
            <w:noProof/>
            <w:webHidden/>
          </w:rPr>
          <w:t>54</w:t>
        </w:r>
        <w:r>
          <w:rPr>
            <w:noProof/>
            <w:webHidden/>
          </w:rPr>
          <w:fldChar w:fldCharType="end"/>
        </w:r>
      </w:hyperlink>
    </w:p>
    <w:p w14:paraId="6F973381" w14:textId="27E71834"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3" w:history="1">
        <w:r w:rsidRPr="00BB672A">
          <w:rPr>
            <w:rStyle w:val="Hyperlink"/>
            <w:noProof/>
          </w:rPr>
          <w:t xml:space="preserve">Gambar 4.15 Bagan Terstruktur </w:t>
        </w:r>
        <w:r w:rsidRPr="00BB672A">
          <w:rPr>
            <w:rStyle w:val="Hyperlink"/>
            <w:noProof/>
            <w:lang w:val="en-US"/>
          </w:rPr>
          <w:t>Request</w:t>
        </w:r>
        <w:r w:rsidRPr="00BB672A">
          <w:rPr>
            <w:rStyle w:val="Hyperlink"/>
            <w:noProof/>
          </w:rPr>
          <w:t xml:space="preserve"> Pembayaran</w:t>
        </w:r>
        <w:r>
          <w:rPr>
            <w:noProof/>
            <w:webHidden/>
          </w:rPr>
          <w:tab/>
        </w:r>
        <w:r>
          <w:rPr>
            <w:noProof/>
            <w:webHidden/>
          </w:rPr>
          <w:fldChar w:fldCharType="begin"/>
        </w:r>
        <w:r>
          <w:rPr>
            <w:noProof/>
            <w:webHidden/>
          </w:rPr>
          <w:instrText xml:space="preserve"> PAGEREF _Toc12470853 \h </w:instrText>
        </w:r>
        <w:r>
          <w:rPr>
            <w:noProof/>
            <w:webHidden/>
          </w:rPr>
        </w:r>
        <w:r>
          <w:rPr>
            <w:noProof/>
            <w:webHidden/>
          </w:rPr>
          <w:fldChar w:fldCharType="separate"/>
        </w:r>
        <w:r>
          <w:rPr>
            <w:noProof/>
            <w:webHidden/>
          </w:rPr>
          <w:t>54</w:t>
        </w:r>
        <w:r>
          <w:rPr>
            <w:noProof/>
            <w:webHidden/>
          </w:rPr>
          <w:fldChar w:fldCharType="end"/>
        </w:r>
      </w:hyperlink>
    </w:p>
    <w:p w14:paraId="169FC909" w14:textId="35BBA11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4" w:history="1">
        <w:r w:rsidRPr="00BB672A">
          <w:rPr>
            <w:rStyle w:val="Hyperlink"/>
            <w:noProof/>
          </w:rPr>
          <w:t>Gambar 4.16 Bagan Terstruktur Mencetak Bill</w:t>
        </w:r>
        <w:r>
          <w:rPr>
            <w:noProof/>
            <w:webHidden/>
          </w:rPr>
          <w:tab/>
        </w:r>
        <w:r>
          <w:rPr>
            <w:noProof/>
            <w:webHidden/>
          </w:rPr>
          <w:fldChar w:fldCharType="begin"/>
        </w:r>
        <w:r>
          <w:rPr>
            <w:noProof/>
            <w:webHidden/>
          </w:rPr>
          <w:instrText xml:space="preserve"> PAGEREF _Toc12470854 \h </w:instrText>
        </w:r>
        <w:r>
          <w:rPr>
            <w:noProof/>
            <w:webHidden/>
          </w:rPr>
        </w:r>
        <w:r>
          <w:rPr>
            <w:noProof/>
            <w:webHidden/>
          </w:rPr>
          <w:fldChar w:fldCharType="separate"/>
        </w:r>
        <w:r>
          <w:rPr>
            <w:noProof/>
            <w:webHidden/>
          </w:rPr>
          <w:t>55</w:t>
        </w:r>
        <w:r>
          <w:rPr>
            <w:noProof/>
            <w:webHidden/>
          </w:rPr>
          <w:fldChar w:fldCharType="end"/>
        </w:r>
      </w:hyperlink>
    </w:p>
    <w:p w14:paraId="0AF02AC6" w14:textId="35E25E2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5" w:history="1">
        <w:r w:rsidRPr="00BB672A">
          <w:rPr>
            <w:rStyle w:val="Hyperlink"/>
            <w:noProof/>
          </w:rPr>
          <w:t>Gambar 4.17 Bagan Terstruktur Melakukan Pembayaran</w:t>
        </w:r>
        <w:r>
          <w:rPr>
            <w:noProof/>
            <w:webHidden/>
          </w:rPr>
          <w:tab/>
        </w:r>
        <w:r>
          <w:rPr>
            <w:noProof/>
            <w:webHidden/>
          </w:rPr>
          <w:fldChar w:fldCharType="begin"/>
        </w:r>
        <w:r>
          <w:rPr>
            <w:noProof/>
            <w:webHidden/>
          </w:rPr>
          <w:instrText xml:space="preserve"> PAGEREF _Toc12470855 \h </w:instrText>
        </w:r>
        <w:r>
          <w:rPr>
            <w:noProof/>
            <w:webHidden/>
          </w:rPr>
        </w:r>
        <w:r>
          <w:rPr>
            <w:noProof/>
            <w:webHidden/>
          </w:rPr>
          <w:fldChar w:fldCharType="separate"/>
        </w:r>
        <w:r>
          <w:rPr>
            <w:noProof/>
            <w:webHidden/>
          </w:rPr>
          <w:t>55</w:t>
        </w:r>
        <w:r>
          <w:rPr>
            <w:noProof/>
            <w:webHidden/>
          </w:rPr>
          <w:fldChar w:fldCharType="end"/>
        </w:r>
      </w:hyperlink>
    </w:p>
    <w:p w14:paraId="3AA5B2DD" w14:textId="1298DF49"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6" w:history="1">
        <w:r w:rsidRPr="00BB672A">
          <w:rPr>
            <w:rStyle w:val="Hyperlink"/>
            <w:noProof/>
          </w:rPr>
          <w:t>Gambar 4.18 Bagan Terstruktur Menyimpan Transaksi</w:t>
        </w:r>
        <w:r>
          <w:rPr>
            <w:noProof/>
            <w:webHidden/>
          </w:rPr>
          <w:tab/>
        </w:r>
        <w:r>
          <w:rPr>
            <w:noProof/>
            <w:webHidden/>
          </w:rPr>
          <w:fldChar w:fldCharType="begin"/>
        </w:r>
        <w:r>
          <w:rPr>
            <w:noProof/>
            <w:webHidden/>
          </w:rPr>
          <w:instrText xml:space="preserve"> PAGEREF _Toc12470856 \h </w:instrText>
        </w:r>
        <w:r>
          <w:rPr>
            <w:noProof/>
            <w:webHidden/>
          </w:rPr>
        </w:r>
        <w:r>
          <w:rPr>
            <w:noProof/>
            <w:webHidden/>
          </w:rPr>
          <w:fldChar w:fldCharType="separate"/>
        </w:r>
        <w:r>
          <w:rPr>
            <w:noProof/>
            <w:webHidden/>
          </w:rPr>
          <w:t>56</w:t>
        </w:r>
        <w:r>
          <w:rPr>
            <w:noProof/>
            <w:webHidden/>
          </w:rPr>
          <w:fldChar w:fldCharType="end"/>
        </w:r>
      </w:hyperlink>
    </w:p>
    <w:p w14:paraId="01CBA653" w14:textId="4FE9048E"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7" w:history="1">
        <w:r w:rsidRPr="00BB672A">
          <w:rPr>
            <w:rStyle w:val="Hyperlink"/>
            <w:noProof/>
          </w:rPr>
          <w:t>Gambar 4.19 Bagan Terstruktur Mencetak Laporan Pemesanan</w:t>
        </w:r>
        <w:r>
          <w:rPr>
            <w:noProof/>
            <w:webHidden/>
          </w:rPr>
          <w:tab/>
        </w:r>
        <w:r>
          <w:rPr>
            <w:noProof/>
            <w:webHidden/>
          </w:rPr>
          <w:fldChar w:fldCharType="begin"/>
        </w:r>
        <w:r>
          <w:rPr>
            <w:noProof/>
            <w:webHidden/>
          </w:rPr>
          <w:instrText xml:space="preserve"> PAGEREF _Toc12470857 \h </w:instrText>
        </w:r>
        <w:r>
          <w:rPr>
            <w:noProof/>
            <w:webHidden/>
          </w:rPr>
        </w:r>
        <w:r>
          <w:rPr>
            <w:noProof/>
            <w:webHidden/>
          </w:rPr>
          <w:fldChar w:fldCharType="separate"/>
        </w:r>
        <w:r>
          <w:rPr>
            <w:noProof/>
            <w:webHidden/>
          </w:rPr>
          <w:t>56</w:t>
        </w:r>
        <w:r>
          <w:rPr>
            <w:noProof/>
            <w:webHidden/>
          </w:rPr>
          <w:fldChar w:fldCharType="end"/>
        </w:r>
      </w:hyperlink>
    </w:p>
    <w:p w14:paraId="7CB8700D" w14:textId="3874D1F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8" w:history="1">
        <w:r w:rsidRPr="00BB672A">
          <w:rPr>
            <w:rStyle w:val="Hyperlink"/>
            <w:noProof/>
          </w:rPr>
          <w:t>Gambar 4.20 Bagan Terstruktur Mencetak Laporan Pemasukan</w:t>
        </w:r>
        <w:r>
          <w:rPr>
            <w:noProof/>
            <w:webHidden/>
          </w:rPr>
          <w:tab/>
        </w:r>
        <w:r>
          <w:rPr>
            <w:noProof/>
            <w:webHidden/>
          </w:rPr>
          <w:fldChar w:fldCharType="begin"/>
        </w:r>
        <w:r>
          <w:rPr>
            <w:noProof/>
            <w:webHidden/>
          </w:rPr>
          <w:instrText xml:space="preserve"> PAGEREF _Toc12470858 \h </w:instrText>
        </w:r>
        <w:r>
          <w:rPr>
            <w:noProof/>
            <w:webHidden/>
          </w:rPr>
        </w:r>
        <w:r>
          <w:rPr>
            <w:noProof/>
            <w:webHidden/>
          </w:rPr>
          <w:fldChar w:fldCharType="separate"/>
        </w:r>
        <w:r>
          <w:rPr>
            <w:noProof/>
            <w:webHidden/>
          </w:rPr>
          <w:t>57</w:t>
        </w:r>
        <w:r>
          <w:rPr>
            <w:noProof/>
            <w:webHidden/>
          </w:rPr>
          <w:fldChar w:fldCharType="end"/>
        </w:r>
      </w:hyperlink>
    </w:p>
    <w:p w14:paraId="4AAFA1E1" w14:textId="184824FC"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59" w:history="1">
        <w:r w:rsidRPr="00BB672A">
          <w:rPr>
            <w:rStyle w:val="Hyperlink"/>
            <w:noProof/>
          </w:rPr>
          <w:t>Gambar 4.21 Bagan Terstruktur Mencetak Laporan Menu Favorit</w:t>
        </w:r>
        <w:r>
          <w:rPr>
            <w:noProof/>
            <w:webHidden/>
          </w:rPr>
          <w:tab/>
        </w:r>
        <w:r>
          <w:rPr>
            <w:noProof/>
            <w:webHidden/>
          </w:rPr>
          <w:fldChar w:fldCharType="begin"/>
        </w:r>
        <w:r>
          <w:rPr>
            <w:noProof/>
            <w:webHidden/>
          </w:rPr>
          <w:instrText xml:space="preserve"> PAGEREF _Toc12470859 \h </w:instrText>
        </w:r>
        <w:r>
          <w:rPr>
            <w:noProof/>
            <w:webHidden/>
          </w:rPr>
        </w:r>
        <w:r>
          <w:rPr>
            <w:noProof/>
            <w:webHidden/>
          </w:rPr>
          <w:fldChar w:fldCharType="separate"/>
        </w:r>
        <w:r>
          <w:rPr>
            <w:noProof/>
            <w:webHidden/>
          </w:rPr>
          <w:t>57</w:t>
        </w:r>
        <w:r>
          <w:rPr>
            <w:noProof/>
            <w:webHidden/>
          </w:rPr>
          <w:fldChar w:fldCharType="end"/>
        </w:r>
      </w:hyperlink>
    </w:p>
    <w:p w14:paraId="4EE20895" w14:textId="1FF79A10"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0" w:history="1">
        <w:r w:rsidRPr="00BB672A">
          <w:rPr>
            <w:rStyle w:val="Hyperlink"/>
            <w:noProof/>
          </w:rPr>
          <w:t>Gambar 4.22 Bagan Terstruktur Mencetak Laporan Kunjungan</w:t>
        </w:r>
        <w:r>
          <w:rPr>
            <w:noProof/>
            <w:webHidden/>
          </w:rPr>
          <w:tab/>
        </w:r>
        <w:r>
          <w:rPr>
            <w:noProof/>
            <w:webHidden/>
          </w:rPr>
          <w:fldChar w:fldCharType="begin"/>
        </w:r>
        <w:r>
          <w:rPr>
            <w:noProof/>
            <w:webHidden/>
          </w:rPr>
          <w:instrText xml:space="preserve"> PAGEREF _Toc12470860 \h </w:instrText>
        </w:r>
        <w:r>
          <w:rPr>
            <w:noProof/>
            <w:webHidden/>
          </w:rPr>
        </w:r>
        <w:r>
          <w:rPr>
            <w:noProof/>
            <w:webHidden/>
          </w:rPr>
          <w:fldChar w:fldCharType="separate"/>
        </w:r>
        <w:r>
          <w:rPr>
            <w:noProof/>
            <w:webHidden/>
          </w:rPr>
          <w:t>58</w:t>
        </w:r>
        <w:r>
          <w:rPr>
            <w:noProof/>
            <w:webHidden/>
          </w:rPr>
          <w:fldChar w:fldCharType="end"/>
        </w:r>
      </w:hyperlink>
    </w:p>
    <w:p w14:paraId="50701FC8" w14:textId="36A17F2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1" w:history="1">
        <w:r w:rsidRPr="00BB672A">
          <w:rPr>
            <w:rStyle w:val="Hyperlink"/>
            <w:noProof/>
          </w:rPr>
          <w:t>Gambar 4.23 Bagan Terstruktur Menampilkan Daftar Menu</w:t>
        </w:r>
        <w:r>
          <w:rPr>
            <w:noProof/>
            <w:webHidden/>
          </w:rPr>
          <w:tab/>
        </w:r>
        <w:r>
          <w:rPr>
            <w:noProof/>
            <w:webHidden/>
          </w:rPr>
          <w:fldChar w:fldCharType="begin"/>
        </w:r>
        <w:r>
          <w:rPr>
            <w:noProof/>
            <w:webHidden/>
          </w:rPr>
          <w:instrText xml:space="preserve"> PAGEREF _Toc12470861 \h </w:instrText>
        </w:r>
        <w:r>
          <w:rPr>
            <w:noProof/>
            <w:webHidden/>
          </w:rPr>
        </w:r>
        <w:r>
          <w:rPr>
            <w:noProof/>
            <w:webHidden/>
          </w:rPr>
          <w:fldChar w:fldCharType="separate"/>
        </w:r>
        <w:r>
          <w:rPr>
            <w:noProof/>
            <w:webHidden/>
          </w:rPr>
          <w:t>58</w:t>
        </w:r>
        <w:r>
          <w:rPr>
            <w:noProof/>
            <w:webHidden/>
          </w:rPr>
          <w:fldChar w:fldCharType="end"/>
        </w:r>
      </w:hyperlink>
    </w:p>
    <w:p w14:paraId="78802BD2" w14:textId="65CB1AED"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2" w:history="1">
        <w:r w:rsidRPr="00BB672A">
          <w:rPr>
            <w:rStyle w:val="Hyperlink"/>
            <w:noProof/>
          </w:rPr>
          <w:t>Gambar 4.24 Bagan Terstruktur Tambah Menu</w:t>
        </w:r>
        <w:r>
          <w:rPr>
            <w:noProof/>
            <w:webHidden/>
          </w:rPr>
          <w:tab/>
        </w:r>
        <w:r>
          <w:rPr>
            <w:noProof/>
            <w:webHidden/>
          </w:rPr>
          <w:fldChar w:fldCharType="begin"/>
        </w:r>
        <w:r>
          <w:rPr>
            <w:noProof/>
            <w:webHidden/>
          </w:rPr>
          <w:instrText xml:space="preserve"> PAGEREF _Toc12470862 \h </w:instrText>
        </w:r>
        <w:r>
          <w:rPr>
            <w:noProof/>
            <w:webHidden/>
          </w:rPr>
        </w:r>
        <w:r>
          <w:rPr>
            <w:noProof/>
            <w:webHidden/>
          </w:rPr>
          <w:fldChar w:fldCharType="separate"/>
        </w:r>
        <w:r>
          <w:rPr>
            <w:noProof/>
            <w:webHidden/>
          </w:rPr>
          <w:t>59</w:t>
        </w:r>
        <w:r>
          <w:rPr>
            <w:noProof/>
            <w:webHidden/>
          </w:rPr>
          <w:fldChar w:fldCharType="end"/>
        </w:r>
      </w:hyperlink>
    </w:p>
    <w:p w14:paraId="681E1444" w14:textId="0A9E7988"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3" w:history="1">
        <w:r w:rsidRPr="00BB672A">
          <w:rPr>
            <w:rStyle w:val="Hyperlink"/>
            <w:noProof/>
          </w:rPr>
          <w:t>Gambar 4.25 Bagan Terstruktur Hapus Menu</w:t>
        </w:r>
        <w:r>
          <w:rPr>
            <w:noProof/>
            <w:webHidden/>
          </w:rPr>
          <w:tab/>
        </w:r>
        <w:r>
          <w:rPr>
            <w:noProof/>
            <w:webHidden/>
          </w:rPr>
          <w:fldChar w:fldCharType="begin"/>
        </w:r>
        <w:r>
          <w:rPr>
            <w:noProof/>
            <w:webHidden/>
          </w:rPr>
          <w:instrText xml:space="preserve"> PAGEREF _Toc12470863 \h </w:instrText>
        </w:r>
        <w:r>
          <w:rPr>
            <w:noProof/>
            <w:webHidden/>
          </w:rPr>
        </w:r>
        <w:r>
          <w:rPr>
            <w:noProof/>
            <w:webHidden/>
          </w:rPr>
          <w:fldChar w:fldCharType="separate"/>
        </w:r>
        <w:r>
          <w:rPr>
            <w:noProof/>
            <w:webHidden/>
          </w:rPr>
          <w:t>59</w:t>
        </w:r>
        <w:r>
          <w:rPr>
            <w:noProof/>
            <w:webHidden/>
          </w:rPr>
          <w:fldChar w:fldCharType="end"/>
        </w:r>
      </w:hyperlink>
    </w:p>
    <w:p w14:paraId="64FC7401" w14:textId="618656F4"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4" w:history="1">
        <w:r w:rsidRPr="00BB672A">
          <w:rPr>
            <w:rStyle w:val="Hyperlink"/>
            <w:noProof/>
          </w:rPr>
          <w:t>Gambar 4.26 Bagan Terstruktur Ubah Menu</w:t>
        </w:r>
        <w:r>
          <w:rPr>
            <w:noProof/>
            <w:webHidden/>
          </w:rPr>
          <w:tab/>
        </w:r>
        <w:r>
          <w:rPr>
            <w:noProof/>
            <w:webHidden/>
          </w:rPr>
          <w:fldChar w:fldCharType="begin"/>
        </w:r>
        <w:r>
          <w:rPr>
            <w:noProof/>
            <w:webHidden/>
          </w:rPr>
          <w:instrText xml:space="preserve"> PAGEREF _Toc12470864 \h </w:instrText>
        </w:r>
        <w:r>
          <w:rPr>
            <w:noProof/>
            <w:webHidden/>
          </w:rPr>
        </w:r>
        <w:r>
          <w:rPr>
            <w:noProof/>
            <w:webHidden/>
          </w:rPr>
          <w:fldChar w:fldCharType="separate"/>
        </w:r>
        <w:r>
          <w:rPr>
            <w:noProof/>
            <w:webHidden/>
          </w:rPr>
          <w:t>60</w:t>
        </w:r>
        <w:r>
          <w:rPr>
            <w:noProof/>
            <w:webHidden/>
          </w:rPr>
          <w:fldChar w:fldCharType="end"/>
        </w:r>
      </w:hyperlink>
    </w:p>
    <w:p w14:paraId="43FB3B81" w14:textId="2173BF02"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5" w:history="1">
        <w:r w:rsidRPr="00BB672A">
          <w:rPr>
            <w:rStyle w:val="Hyperlink"/>
            <w:noProof/>
          </w:rPr>
          <w:t>Gambar 4.27 Bentuk Tidak Normal</w:t>
        </w:r>
        <w:r>
          <w:rPr>
            <w:noProof/>
            <w:webHidden/>
          </w:rPr>
          <w:tab/>
        </w:r>
        <w:r>
          <w:rPr>
            <w:noProof/>
            <w:webHidden/>
          </w:rPr>
          <w:fldChar w:fldCharType="begin"/>
        </w:r>
        <w:r>
          <w:rPr>
            <w:noProof/>
            <w:webHidden/>
          </w:rPr>
          <w:instrText xml:space="preserve"> PAGEREF _Toc12470865 \h </w:instrText>
        </w:r>
        <w:r>
          <w:rPr>
            <w:noProof/>
            <w:webHidden/>
          </w:rPr>
        </w:r>
        <w:r>
          <w:rPr>
            <w:noProof/>
            <w:webHidden/>
          </w:rPr>
          <w:fldChar w:fldCharType="separate"/>
        </w:r>
        <w:r>
          <w:rPr>
            <w:noProof/>
            <w:webHidden/>
          </w:rPr>
          <w:t>61</w:t>
        </w:r>
        <w:r>
          <w:rPr>
            <w:noProof/>
            <w:webHidden/>
          </w:rPr>
          <w:fldChar w:fldCharType="end"/>
        </w:r>
      </w:hyperlink>
    </w:p>
    <w:p w14:paraId="1826A858" w14:textId="61C02C62"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6" w:history="1">
        <w:r w:rsidRPr="00BB672A">
          <w:rPr>
            <w:rStyle w:val="Hyperlink"/>
            <w:noProof/>
          </w:rPr>
          <w:t>Gambar 4.28 Normalisasi Pertama</w:t>
        </w:r>
        <w:r>
          <w:rPr>
            <w:noProof/>
            <w:webHidden/>
          </w:rPr>
          <w:tab/>
        </w:r>
        <w:r>
          <w:rPr>
            <w:noProof/>
            <w:webHidden/>
          </w:rPr>
          <w:fldChar w:fldCharType="begin"/>
        </w:r>
        <w:r>
          <w:rPr>
            <w:noProof/>
            <w:webHidden/>
          </w:rPr>
          <w:instrText xml:space="preserve"> PAGEREF _Toc12470866 \h </w:instrText>
        </w:r>
        <w:r>
          <w:rPr>
            <w:noProof/>
            <w:webHidden/>
          </w:rPr>
        </w:r>
        <w:r>
          <w:rPr>
            <w:noProof/>
            <w:webHidden/>
          </w:rPr>
          <w:fldChar w:fldCharType="separate"/>
        </w:r>
        <w:r>
          <w:rPr>
            <w:noProof/>
            <w:webHidden/>
          </w:rPr>
          <w:t>62</w:t>
        </w:r>
        <w:r>
          <w:rPr>
            <w:noProof/>
            <w:webHidden/>
          </w:rPr>
          <w:fldChar w:fldCharType="end"/>
        </w:r>
      </w:hyperlink>
    </w:p>
    <w:p w14:paraId="1E1501B3" w14:textId="3EA3BF34"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7" w:history="1">
        <w:r w:rsidRPr="00BB672A">
          <w:rPr>
            <w:rStyle w:val="Hyperlink"/>
            <w:noProof/>
          </w:rPr>
          <w:t>Gambar 4.29 Normalisasi Kedua</w:t>
        </w:r>
        <w:r>
          <w:rPr>
            <w:noProof/>
            <w:webHidden/>
          </w:rPr>
          <w:tab/>
        </w:r>
        <w:r>
          <w:rPr>
            <w:noProof/>
            <w:webHidden/>
          </w:rPr>
          <w:fldChar w:fldCharType="begin"/>
        </w:r>
        <w:r>
          <w:rPr>
            <w:noProof/>
            <w:webHidden/>
          </w:rPr>
          <w:instrText xml:space="preserve"> PAGEREF _Toc12470867 \h </w:instrText>
        </w:r>
        <w:r>
          <w:rPr>
            <w:noProof/>
            <w:webHidden/>
          </w:rPr>
        </w:r>
        <w:r>
          <w:rPr>
            <w:noProof/>
            <w:webHidden/>
          </w:rPr>
          <w:fldChar w:fldCharType="separate"/>
        </w:r>
        <w:r>
          <w:rPr>
            <w:noProof/>
            <w:webHidden/>
          </w:rPr>
          <w:t>62</w:t>
        </w:r>
        <w:r>
          <w:rPr>
            <w:noProof/>
            <w:webHidden/>
          </w:rPr>
          <w:fldChar w:fldCharType="end"/>
        </w:r>
      </w:hyperlink>
    </w:p>
    <w:p w14:paraId="26EEFFAE" w14:textId="1A944190"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8" w:history="1">
        <w:r w:rsidRPr="00BB672A">
          <w:rPr>
            <w:rStyle w:val="Hyperlink"/>
            <w:noProof/>
          </w:rPr>
          <w:t>Gambar 4.30 Normalisasi Ketiga</w:t>
        </w:r>
        <w:r>
          <w:rPr>
            <w:noProof/>
            <w:webHidden/>
          </w:rPr>
          <w:tab/>
        </w:r>
        <w:r>
          <w:rPr>
            <w:noProof/>
            <w:webHidden/>
          </w:rPr>
          <w:fldChar w:fldCharType="begin"/>
        </w:r>
        <w:r>
          <w:rPr>
            <w:noProof/>
            <w:webHidden/>
          </w:rPr>
          <w:instrText xml:space="preserve"> PAGEREF _Toc12470868 \h </w:instrText>
        </w:r>
        <w:r>
          <w:rPr>
            <w:noProof/>
            <w:webHidden/>
          </w:rPr>
        </w:r>
        <w:r>
          <w:rPr>
            <w:noProof/>
            <w:webHidden/>
          </w:rPr>
          <w:fldChar w:fldCharType="separate"/>
        </w:r>
        <w:r>
          <w:rPr>
            <w:noProof/>
            <w:webHidden/>
          </w:rPr>
          <w:t>63</w:t>
        </w:r>
        <w:r>
          <w:rPr>
            <w:noProof/>
            <w:webHidden/>
          </w:rPr>
          <w:fldChar w:fldCharType="end"/>
        </w:r>
      </w:hyperlink>
    </w:p>
    <w:p w14:paraId="39D36CE9" w14:textId="37179F69"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69" w:history="1">
        <w:r w:rsidRPr="00BB672A">
          <w:rPr>
            <w:rStyle w:val="Hyperlink"/>
            <w:noProof/>
          </w:rPr>
          <w:t>Gambar 4.31 Diagram ERD</w:t>
        </w:r>
        <w:r>
          <w:rPr>
            <w:noProof/>
            <w:webHidden/>
          </w:rPr>
          <w:tab/>
        </w:r>
        <w:r>
          <w:rPr>
            <w:noProof/>
            <w:webHidden/>
          </w:rPr>
          <w:fldChar w:fldCharType="begin"/>
        </w:r>
        <w:r>
          <w:rPr>
            <w:noProof/>
            <w:webHidden/>
          </w:rPr>
          <w:instrText xml:space="preserve"> PAGEREF _Toc12470869 \h </w:instrText>
        </w:r>
        <w:r>
          <w:rPr>
            <w:noProof/>
            <w:webHidden/>
          </w:rPr>
        </w:r>
        <w:r>
          <w:rPr>
            <w:noProof/>
            <w:webHidden/>
          </w:rPr>
          <w:fldChar w:fldCharType="separate"/>
        </w:r>
        <w:r>
          <w:rPr>
            <w:noProof/>
            <w:webHidden/>
          </w:rPr>
          <w:t>64</w:t>
        </w:r>
        <w:r>
          <w:rPr>
            <w:noProof/>
            <w:webHidden/>
          </w:rPr>
          <w:fldChar w:fldCharType="end"/>
        </w:r>
      </w:hyperlink>
    </w:p>
    <w:p w14:paraId="7F05F10B" w14:textId="6BE2BA7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0" w:history="1">
        <w:r w:rsidRPr="00BB672A">
          <w:rPr>
            <w:rStyle w:val="Hyperlink"/>
            <w:noProof/>
          </w:rPr>
          <w:t>Gambar 4.32 Rancangan Antarmuka</w:t>
        </w:r>
        <w:r>
          <w:rPr>
            <w:noProof/>
            <w:webHidden/>
          </w:rPr>
          <w:tab/>
        </w:r>
        <w:r>
          <w:rPr>
            <w:noProof/>
            <w:webHidden/>
          </w:rPr>
          <w:fldChar w:fldCharType="begin"/>
        </w:r>
        <w:r>
          <w:rPr>
            <w:noProof/>
            <w:webHidden/>
          </w:rPr>
          <w:instrText xml:space="preserve"> PAGEREF _Toc12470870 \h </w:instrText>
        </w:r>
        <w:r>
          <w:rPr>
            <w:noProof/>
            <w:webHidden/>
          </w:rPr>
        </w:r>
        <w:r>
          <w:rPr>
            <w:noProof/>
            <w:webHidden/>
          </w:rPr>
          <w:fldChar w:fldCharType="separate"/>
        </w:r>
        <w:r>
          <w:rPr>
            <w:noProof/>
            <w:webHidden/>
          </w:rPr>
          <w:t>67</w:t>
        </w:r>
        <w:r>
          <w:rPr>
            <w:noProof/>
            <w:webHidden/>
          </w:rPr>
          <w:fldChar w:fldCharType="end"/>
        </w:r>
      </w:hyperlink>
    </w:p>
    <w:p w14:paraId="21FD415D" w14:textId="2879E4DD"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1" w:history="1">
        <w:r w:rsidRPr="00BB672A">
          <w:rPr>
            <w:rStyle w:val="Hyperlink"/>
            <w:noProof/>
          </w:rPr>
          <w:t>Gambar 4.33 Rancangan Tampilan Navigasi</w:t>
        </w:r>
        <w:r>
          <w:rPr>
            <w:noProof/>
            <w:webHidden/>
          </w:rPr>
          <w:tab/>
        </w:r>
        <w:r>
          <w:rPr>
            <w:noProof/>
            <w:webHidden/>
          </w:rPr>
          <w:fldChar w:fldCharType="begin"/>
        </w:r>
        <w:r>
          <w:rPr>
            <w:noProof/>
            <w:webHidden/>
          </w:rPr>
          <w:instrText xml:space="preserve"> PAGEREF _Toc12470871 \h </w:instrText>
        </w:r>
        <w:r>
          <w:rPr>
            <w:noProof/>
            <w:webHidden/>
          </w:rPr>
        </w:r>
        <w:r>
          <w:rPr>
            <w:noProof/>
            <w:webHidden/>
          </w:rPr>
          <w:fldChar w:fldCharType="separate"/>
        </w:r>
        <w:r>
          <w:rPr>
            <w:noProof/>
            <w:webHidden/>
          </w:rPr>
          <w:t>68</w:t>
        </w:r>
        <w:r>
          <w:rPr>
            <w:noProof/>
            <w:webHidden/>
          </w:rPr>
          <w:fldChar w:fldCharType="end"/>
        </w:r>
      </w:hyperlink>
    </w:p>
    <w:p w14:paraId="0BC144C3" w14:textId="54966EA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2" w:history="1">
        <w:r w:rsidRPr="00BB672A">
          <w:rPr>
            <w:rStyle w:val="Hyperlink"/>
            <w:noProof/>
          </w:rPr>
          <w:t xml:space="preserve">Gambar 4.34 Rancangan Tampilan Menu </w:t>
        </w:r>
        <w:r w:rsidRPr="00BB672A">
          <w:rPr>
            <w:rStyle w:val="Hyperlink"/>
            <w:noProof/>
            <w:lang w:val="en-US"/>
          </w:rPr>
          <w:t>Ramen</w:t>
        </w:r>
        <w:r>
          <w:rPr>
            <w:noProof/>
            <w:webHidden/>
          </w:rPr>
          <w:tab/>
        </w:r>
        <w:r>
          <w:rPr>
            <w:noProof/>
            <w:webHidden/>
          </w:rPr>
          <w:fldChar w:fldCharType="begin"/>
        </w:r>
        <w:r>
          <w:rPr>
            <w:noProof/>
            <w:webHidden/>
          </w:rPr>
          <w:instrText xml:space="preserve"> PAGEREF _Toc12470872 \h </w:instrText>
        </w:r>
        <w:r>
          <w:rPr>
            <w:noProof/>
            <w:webHidden/>
          </w:rPr>
        </w:r>
        <w:r>
          <w:rPr>
            <w:noProof/>
            <w:webHidden/>
          </w:rPr>
          <w:fldChar w:fldCharType="separate"/>
        </w:r>
        <w:r>
          <w:rPr>
            <w:noProof/>
            <w:webHidden/>
          </w:rPr>
          <w:t>69</w:t>
        </w:r>
        <w:r>
          <w:rPr>
            <w:noProof/>
            <w:webHidden/>
          </w:rPr>
          <w:fldChar w:fldCharType="end"/>
        </w:r>
      </w:hyperlink>
    </w:p>
    <w:p w14:paraId="10779441" w14:textId="179C127C"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3" w:history="1">
        <w:r w:rsidRPr="00BB672A">
          <w:rPr>
            <w:rStyle w:val="Hyperlink"/>
            <w:noProof/>
          </w:rPr>
          <w:t>Gambar 4.35 Rancangan Tampilan Menu Minuman, Cemilan, dan Lainnya</w:t>
        </w:r>
        <w:r>
          <w:rPr>
            <w:noProof/>
            <w:webHidden/>
          </w:rPr>
          <w:tab/>
        </w:r>
        <w:r>
          <w:rPr>
            <w:noProof/>
            <w:webHidden/>
          </w:rPr>
          <w:fldChar w:fldCharType="begin"/>
        </w:r>
        <w:r>
          <w:rPr>
            <w:noProof/>
            <w:webHidden/>
          </w:rPr>
          <w:instrText xml:space="preserve"> PAGEREF _Toc12470873 \h </w:instrText>
        </w:r>
        <w:r>
          <w:rPr>
            <w:noProof/>
            <w:webHidden/>
          </w:rPr>
        </w:r>
        <w:r>
          <w:rPr>
            <w:noProof/>
            <w:webHidden/>
          </w:rPr>
          <w:fldChar w:fldCharType="separate"/>
        </w:r>
        <w:r>
          <w:rPr>
            <w:noProof/>
            <w:webHidden/>
          </w:rPr>
          <w:t>70</w:t>
        </w:r>
        <w:r>
          <w:rPr>
            <w:noProof/>
            <w:webHidden/>
          </w:rPr>
          <w:fldChar w:fldCharType="end"/>
        </w:r>
      </w:hyperlink>
    </w:p>
    <w:p w14:paraId="567F49EB" w14:textId="0787933A"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4" w:history="1">
        <w:r w:rsidRPr="00BB672A">
          <w:rPr>
            <w:rStyle w:val="Hyperlink"/>
            <w:noProof/>
          </w:rPr>
          <w:t>Gambar 4.36 Rancangan Tampilan Daftar Pesanan</w:t>
        </w:r>
        <w:r>
          <w:rPr>
            <w:noProof/>
            <w:webHidden/>
          </w:rPr>
          <w:tab/>
        </w:r>
        <w:r>
          <w:rPr>
            <w:noProof/>
            <w:webHidden/>
          </w:rPr>
          <w:fldChar w:fldCharType="begin"/>
        </w:r>
        <w:r>
          <w:rPr>
            <w:noProof/>
            <w:webHidden/>
          </w:rPr>
          <w:instrText xml:space="preserve"> PAGEREF _Toc12470874 \h </w:instrText>
        </w:r>
        <w:r>
          <w:rPr>
            <w:noProof/>
            <w:webHidden/>
          </w:rPr>
        </w:r>
        <w:r>
          <w:rPr>
            <w:noProof/>
            <w:webHidden/>
          </w:rPr>
          <w:fldChar w:fldCharType="separate"/>
        </w:r>
        <w:r>
          <w:rPr>
            <w:noProof/>
            <w:webHidden/>
          </w:rPr>
          <w:t>71</w:t>
        </w:r>
        <w:r>
          <w:rPr>
            <w:noProof/>
            <w:webHidden/>
          </w:rPr>
          <w:fldChar w:fldCharType="end"/>
        </w:r>
      </w:hyperlink>
    </w:p>
    <w:p w14:paraId="6C43A113" w14:textId="7DF74E52"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5" w:history="1">
        <w:r w:rsidRPr="00BB672A">
          <w:rPr>
            <w:rStyle w:val="Hyperlink"/>
            <w:noProof/>
          </w:rPr>
          <w:t xml:space="preserve">Gambar 4.37 Rancangan Tampilan </w:t>
        </w:r>
        <w:r w:rsidRPr="00BB672A">
          <w:rPr>
            <w:rStyle w:val="Hyperlink"/>
            <w:noProof/>
            <w:lang w:val="en-US"/>
          </w:rPr>
          <w:t>Setting</w:t>
        </w:r>
        <w:r>
          <w:rPr>
            <w:noProof/>
            <w:webHidden/>
          </w:rPr>
          <w:tab/>
        </w:r>
        <w:r>
          <w:rPr>
            <w:noProof/>
            <w:webHidden/>
          </w:rPr>
          <w:fldChar w:fldCharType="begin"/>
        </w:r>
        <w:r>
          <w:rPr>
            <w:noProof/>
            <w:webHidden/>
          </w:rPr>
          <w:instrText xml:space="preserve"> PAGEREF _Toc12470875 \h </w:instrText>
        </w:r>
        <w:r>
          <w:rPr>
            <w:noProof/>
            <w:webHidden/>
          </w:rPr>
        </w:r>
        <w:r>
          <w:rPr>
            <w:noProof/>
            <w:webHidden/>
          </w:rPr>
          <w:fldChar w:fldCharType="separate"/>
        </w:r>
        <w:r>
          <w:rPr>
            <w:noProof/>
            <w:webHidden/>
          </w:rPr>
          <w:t>72</w:t>
        </w:r>
        <w:r>
          <w:rPr>
            <w:noProof/>
            <w:webHidden/>
          </w:rPr>
          <w:fldChar w:fldCharType="end"/>
        </w:r>
      </w:hyperlink>
    </w:p>
    <w:p w14:paraId="79873489" w14:textId="3E066F45"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6" w:history="1">
        <w:r w:rsidRPr="00BB672A">
          <w:rPr>
            <w:rStyle w:val="Hyperlink"/>
            <w:noProof/>
          </w:rPr>
          <w:t xml:space="preserve">Gambar 4.38 Rancangan Tampilan </w:t>
        </w:r>
        <w:r w:rsidRPr="00BB672A">
          <w:rPr>
            <w:rStyle w:val="Hyperlink"/>
            <w:noProof/>
            <w:lang w:val="en-US"/>
          </w:rPr>
          <w:t>Sign in</w:t>
        </w:r>
        <w:r>
          <w:rPr>
            <w:noProof/>
            <w:webHidden/>
          </w:rPr>
          <w:tab/>
        </w:r>
        <w:r>
          <w:rPr>
            <w:noProof/>
            <w:webHidden/>
          </w:rPr>
          <w:fldChar w:fldCharType="begin"/>
        </w:r>
        <w:r>
          <w:rPr>
            <w:noProof/>
            <w:webHidden/>
          </w:rPr>
          <w:instrText xml:space="preserve"> PAGEREF _Toc12470876 \h </w:instrText>
        </w:r>
        <w:r>
          <w:rPr>
            <w:noProof/>
            <w:webHidden/>
          </w:rPr>
        </w:r>
        <w:r>
          <w:rPr>
            <w:noProof/>
            <w:webHidden/>
          </w:rPr>
          <w:fldChar w:fldCharType="separate"/>
        </w:r>
        <w:r>
          <w:rPr>
            <w:noProof/>
            <w:webHidden/>
          </w:rPr>
          <w:t>73</w:t>
        </w:r>
        <w:r>
          <w:rPr>
            <w:noProof/>
            <w:webHidden/>
          </w:rPr>
          <w:fldChar w:fldCharType="end"/>
        </w:r>
      </w:hyperlink>
    </w:p>
    <w:p w14:paraId="52F7557E" w14:textId="79A6297E"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7" w:history="1">
        <w:r w:rsidRPr="00BB672A">
          <w:rPr>
            <w:rStyle w:val="Hyperlink"/>
            <w:noProof/>
          </w:rPr>
          <w:t xml:space="preserve">Gambar 4.39 Rancangan Tampilan </w:t>
        </w:r>
        <w:r w:rsidRPr="00BB672A">
          <w:rPr>
            <w:rStyle w:val="Hyperlink"/>
            <w:noProof/>
            <w:lang w:val="en-US"/>
          </w:rPr>
          <w:t>Side Bar</w:t>
        </w:r>
        <w:r>
          <w:rPr>
            <w:noProof/>
            <w:webHidden/>
          </w:rPr>
          <w:tab/>
        </w:r>
        <w:r>
          <w:rPr>
            <w:noProof/>
            <w:webHidden/>
          </w:rPr>
          <w:fldChar w:fldCharType="begin"/>
        </w:r>
        <w:r>
          <w:rPr>
            <w:noProof/>
            <w:webHidden/>
          </w:rPr>
          <w:instrText xml:space="preserve"> PAGEREF _Toc12470877 \h </w:instrText>
        </w:r>
        <w:r>
          <w:rPr>
            <w:noProof/>
            <w:webHidden/>
          </w:rPr>
        </w:r>
        <w:r>
          <w:rPr>
            <w:noProof/>
            <w:webHidden/>
          </w:rPr>
          <w:fldChar w:fldCharType="separate"/>
        </w:r>
        <w:r>
          <w:rPr>
            <w:noProof/>
            <w:webHidden/>
          </w:rPr>
          <w:t>74</w:t>
        </w:r>
        <w:r>
          <w:rPr>
            <w:noProof/>
            <w:webHidden/>
          </w:rPr>
          <w:fldChar w:fldCharType="end"/>
        </w:r>
      </w:hyperlink>
    </w:p>
    <w:p w14:paraId="7597A800" w14:textId="072418D5"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8" w:history="1">
        <w:r w:rsidRPr="00BB672A">
          <w:rPr>
            <w:rStyle w:val="Hyperlink"/>
            <w:noProof/>
          </w:rPr>
          <w:t>Gambar 4.40 Rancangan Tampilan Halaman Utama</w:t>
        </w:r>
        <w:r>
          <w:rPr>
            <w:noProof/>
            <w:webHidden/>
          </w:rPr>
          <w:tab/>
        </w:r>
        <w:r>
          <w:rPr>
            <w:noProof/>
            <w:webHidden/>
          </w:rPr>
          <w:fldChar w:fldCharType="begin"/>
        </w:r>
        <w:r>
          <w:rPr>
            <w:noProof/>
            <w:webHidden/>
          </w:rPr>
          <w:instrText xml:space="preserve"> PAGEREF _Toc12470878 \h </w:instrText>
        </w:r>
        <w:r>
          <w:rPr>
            <w:noProof/>
            <w:webHidden/>
          </w:rPr>
        </w:r>
        <w:r>
          <w:rPr>
            <w:noProof/>
            <w:webHidden/>
          </w:rPr>
          <w:fldChar w:fldCharType="separate"/>
        </w:r>
        <w:r>
          <w:rPr>
            <w:noProof/>
            <w:webHidden/>
          </w:rPr>
          <w:t>75</w:t>
        </w:r>
        <w:r>
          <w:rPr>
            <w:noProof/>
            <w:webHidden/>
          </w:rPr>
          <w:fldChar w:fldCharType="end"/>
        </w:r>
      </w:hyperlink>
    </w:p>
    <w:p w14:paraId="5614F10C" w14:textId="6D1495CB"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79" w:history="1">
        <w:r w:rsidRPr="00BB672A">
          <w:rPr>
            <w:rStyle w:val="Hyperlink"/>
            <w:noProof/>
          </w:rPr>
          <w:t>Gambar 4.41 Rancangan Tampilan Daftar Menu</w:t>
        </w:r>
        <w:r>
          <w:rPr>
            <w:noProof/>
            <w:webHidden/>
          </w:rPr>
          <w:tab/>
        </w:r>
        <w:r>
          <w:rPr>
            <w:noProof/>
            <w:webHidden/>
          </w:rPr>
          <w:fldChar w:fldCharType="begin"/>
        </w:r>
        <w:r>
          <w:rPr>
            <w:noProof/>
            <w:webHidden/>
          </w:rPr>
          <w:instrText xml:space="preserve"> PAGEREF _Toc12470879 \h </w:instrText>
        </w:r>
        <w:r>
          <w:rPr>
            <w:noProof/>
            <w:webHidden/>
          </w:rPr>
        </w:r>
        <w:r>
          <w:rPr>
            <w:noProof/>
            <w:webHidden/>
          </w:rPr>
          <w:fldChar w:fldCharType="separate"/>
        </w:r>
        <w:r>
          <w:rPr>
            <w:noProof/>
            <w:webHidden/>
          </w:rPr>
          <w:t>76</w:t>
        </w:r>
        <w:r>
          <w:rPr>
            <w:noProof/>
            <w:webHidden/>
          </w:rPr>
          <w:fldChar w:fldCharType="end"/>
        </w:r>
      </w:hyperlink>
    </w:p>
    <w:p w14:paraId="7C704CAC" w14:textId="7A07A08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0" w:history="1">
        <w:r w:rsidRPr="00BB672A">
          <w:rPr>
            <w:rStyle w:val="Hyperlink"/>
            <w:noProof/>
          </w:rPr>
          <w:t>Gambar 4.42 Rancangan Tampilan Laporan</w:t>
        </w:r>
        <w:r>
          <w:rPr>
            <w:noProof/>
            <w:webHidden/>
          </w:rPr>
          <w:tab/>
        </w:r>
        <w:r>
          <w:rPr>
            <w:noProof/>
            <w:webHidden/>
          </w:rPr>
          <w:fldChar w:fldCharType="begin"/>
        </w:r>
        <w:r>
          <w:rPr>
            <w:noProof/>
            <w:webHidden/>
          </w:rPr>
          <w:instrText xml:space="preserve"> PAGEREF _Toc12470880 \h </w:instrText>
        </w:r>
        <w:r>
          <w:rPr>
            <w:noProof/>
            <w:webHidden/>
          </w:rPr>
        </w:r>
        <w:r>
          <w:rPr>
            <w:noProof/>
            <w:webHidden/>
          </w:rPr>
          <w:fldChar w:fldCharType="separate"/>
        </w:r>
        <w:r>
          <w:rPr>
            <w:noProof/>
            <w:webHidden/>
          </w:rPr>
          <w:t>77</w:t>
        </w:r>
        <w:r>
          <w:rPr>
            <w:noProof/>
            <w:webHidden/>
          </w:rPr>
          <w:fldChar w:fldCharType="end"/>
        </w:r>
      </w:hyperlink>
    </w:p>
    <w:p w14:paraId="7B3A513A" w14:textId="733851B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1" w:history="1">
        <w:r w:rsidRPr="00BB672A">
          <w:rPr>
            <w:rStyle w:val="Hyperlink"/>
            <w:noProof/>
          </w:rPr>
          <w:t>Gambar 4.43 Tampilan Navigasi</w:t>
        </w:r>
        <w:r>
          <w:rPr>
            <w:noProof/>
            <w:webHidden/>
          </w:rPr>
          <w:tab/>
        </w:r>
        <w:r>
          <w:rPr>
            <w:noProof/>
            <w:webHidden/>
          </w:rPr>
          <w:fldChar w:fldCharType="begin"/>
        </w:r>
        <w:r>
          <w:rPr>
            <w:noProof/>
            <w:webHidden/>
          </w:rPr>
          <w:instrText xml:space="preserve"> PAGEREF _Toc12470881 \h </w:instrText>
        </w:r>
        <w:r>
          <w:rPr>
            <w:noProof/>
            <w:webHidden/>
          </w:rPr>
        </w:r>
        <w:r>
          <w:rPr>
            <w:noProof/>
            <w:webHidden/>
          </w:rPr>
          <w:fldChar w:fldCharType="separate"/>
        </w:r>
        <w:r>
          <w:rPr>
            <w:noProof/>
            <w:webHidden/>
          </w:rPr>
          <w:t>78</w:t>
        </w:r>
        <w:r>
          <w:rPr>
            <w:noProof/>
            <w:webHidden/>
          </w:rPr>
          <w:fldChar w:fldCharType="end"/>
        </w:r>
      </w:hyperlink>
    </w:p>
    <w:p w14:paraId="074B09E5" w14:textId="06985F1C"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2" w:history="1">
        <w:r w:rsidRPr="00BB672A">
          <w:rPr>
            <w:rStyle w:val="Hyperlink"/>
            <w:noProof/>
          </w:rPr>
          <w:t xml:space="preserve">Gambar 4.44 Tampilan Daftar </w:t>
        </w:r>
        <w:r w:rsidRPr="00BB672A">
          <w:rPr>
            <w:rStyle w:val="Hyperlink"/>
            <w:noProof/>
            <w:lang w:val="en-US"/>
          </w:rPr>
          <w:t>Ramen</w:t>
        </w:r>
        <w:r>
          <w:rPr>
            <w:noProof/>
            <w:webHidden/>
          </w:rPr>
          <w:tab/>
        </w:r>
        <w:r>
          <w:rPr>
            <w:noProof/>
            <w:webHidden/>
          </w:rPr>
          <w:fldChar w:fldCharType="begin"/>
        </w:r>
        <w:r>
          <w:rPr>
            <w:noProof/>
            <w:webHidden/>
          </w:rPr>
          <w:instrText xml:space="preserve"> PAGEREF _Toc12470882 \h </w:instrText>
        </w:r>
        <w:r>
          <w:rPr>
            <w:noProof/>
            <w:webHidden/>
          </w:rPr>
        </w:r>
        <w:r>
          <w:rPr>
            <w:noProof/>
            <w:webHidden/>
          </w:rPr>
          <w:fldChar w:fldCharType="separate"/>
        </w:r>
        <w:r>
          <w:rPr>
            <w:noProof/>
            <w:webHidden/>
          </w:rPr>
          <w:t>78</w:t>
        </w:r>
        <w:r>
          <w:rPr>
            <w:noProof/>
            <w:webHidden/>
          </w:rPr>
          <w:fldChar w:fldCharType="end"/>
        </w:r>
      </w:hyperlink>
    </w:p>
    <w:p w14:paraId="64C7585A" w14:textId="09A6E9C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3" w:history="1">
        <w:r w:rsidRPr="00BB672A">
          <w:rPr>
            <w:rStyle w:val="Hyperlink"/>
            <w:noProof/>
          </w:rPr>
          <w:t>Gambar 4.45 Tampilan Daftar Minuman</w:t>
        </w:r>
        <w:r>
          <w:rPr>
            <w:noProof/>
            <w:webHidden/>
          </w:rPr>
          <w:tab/>
        </w:r>
        <w:r>
          <w:rPr>
            <w:noProof/>
            <w:webHidden/>
          </w:rPr>
          <w:fldChar w:fldCharType="begin"/>
        </w:r>
        <w:r>
          <w:rPr>
            <w:noProof/>
            <w:webHidden/>
          </w:rPr>
          <w:instrText xml:space="preserve"> PAGEREF _Toc12470883 \h </w:instrText>
        </w:r>
        <w:r>
          <w:rPr>
            <w:noProof/>
            <w:webHidden/>
          </w:rPr>
        </w:r>
        <w:r>
          <w:rPr>
            <w:noProof/>
            <w:webHidden/>
          </w:rPr>
          <w:fldChar w:fldCharType="separate"/>
        </w:r>
        <w:r>
          <w:rPr>
            <w:noProof/>
            <w:webHidden/>
          </w:rPr>
          <w:t>79</w:t>
        </w:r>
        <w:r>
          <w:rPr>
            <w:noProof/>
            <w:webHidden/>
          </w:rPr>
          <w:fldChar w:fldCharType="end"/>
        </w:r>
      </w:hyperlink>
    </w:p>
    <w:p w14:paraId="4E955D72" w14:textId="52C96D3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4" w:history="1">
        <w:r w:rsidRPr="00BB672A">
          <w:rPr>
            <w:rStyle w:val="Hyperlink"/>
            <w:noProof/>
          </w:rPr>
          <w:t>Gambar 4.46 Tampilan Daftar Cemilan</w:t>
        </w:r>
        <w:r>
          <w:rPr>
            <w:noProof/>
            <w:webHidden/>
          </w:rPr>
          <w:tab/>
        </w:r>
        <w:r>
          <w:rPr>
            <w:noProof/>
            <w:webHidden/>
          </w:rPr>
          <w:fldChar w:fldCharType="begin"/>
        </w:r>
        <w:r>
          <w:rPr>
            <w:noProof/>
            <w:webHidden/>
          </w:rPr>
          <w:instrText xml:space="preserve"> PAGEREF _Toc12470884 \h </w:instrText>
        </w:r>
        <w:r>
          <w:rPr>
            <w:noProof/>
            <w:webHidden/>
          </w:rPr>
        </w:r>
        <w:r>
          <w:rPr>
            <w:noProof/>
            <w:webHidden/>
          </w:rPr>
          <w:fldChar w:fldCharType="separate"/>
        </w:r>
        <w:r>
          <w:rPr>
            <w:noProof/>
            <w:webHidden/>
          </w:rPr>
          <w:t>79</w:t>
        </w:r>
        <w:r>
          <w:rPr>
            <w:noProof/>
            <w:webHidden/>
          </w:rPr>
          <w:fldChar w:fldCharType="end"/>
        </w:r>
      </w:hyperlink>
    </w:p>
    <w:p w14:paraId="532EB5B4" w14:textId="19488209"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5" w:history="1">
        <w:r w:rsidRPr="00BB672A">
          <w:rPr>
            <w:rStyle w:val="Hyperlink"/>
            <w:noProof/>
          </w:rPr>
          <w:t>Gambar 4.47 Tampilan Daftar Lainnya</w:t>
        </w:r>
        <w:r>
          <w:rPr>
            <w:noProof/>
            <w:webHidden/>
          </w:rPr>
          <w:tab/>
        </w:r>
        <w:r>
          <w:rPr>
            <w:noProof/>
            <w:webHidden/>
          </w:rPr>
          <w:fldChar w:fldCharType="begin"/>
        </w:r>
        <w:r>
          <w:rPr>
            <w:noProof/>
            <w:webHidden/>
          </w:rPr>
          <w:instrText xml:space="preserve"> PAGEREF _Toc12470885 \h </w:instrText>
        </w:r>
        <w:r>
          <w:rPr>
            <w:noProof/>
            <w:webHidden/>
          </w:rPr>
        </w:r>
        <w:r>
          <w:rPr>
            <w:noProof/>
            <w:webHidden/>
          </w:rPr>
          <w:fldChar w:fldCharType="separate"/>
        </w:r>
        <w:r>
          <w:rPr>
            <w:noProof/>
            <w:webHidden/>
          </w:rPr>
          <w:t>80</w:t>
        </w:r>
        <w:r>
          <w:rPr>
            <w:noProof/>
            <w:webHidden/>
          </w:rPr>
          <w:fldChar w:fldCharType="end"/>
        </w:r>
      </w:hyperlink>
    </w:p>
    <w:p w14:paraId="41FDABAF" w14:textId="715BD133"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6" w:history="1">
        <w:r w:rsidRPr="00BB672A">
          <w:rPr>
            <w:rStyle w:val="Hyperlink"/>
            <w:noProof/>
          </w:rPr>
          <w:t>Gambar 4.48 Tampilan Daftar Pesanan</w:t>
        </w:r>
        <w:r>
          <w:rPr>
            <w:noProof/>
            <w:webHidden/>
          </w:rPr>
          <w:tab/>
        </w:r>
        <w:r>
          <w:rPr>
            <w:noProof/>
            <w:webHidden/>
          </w:rPr>
          <w:fldChar w:fldCharType="begin"/>
        </w:r>
        <w:r>
          <w:rPr>
            <w:noProof/>
            <w:webHidden/>
          </w:rPr>
          <w:instrText xml:space="preserve"> PAGEREF _Toc12470886 \h </w:instrText>
        </w:r>
        <w:r>
          <w:rPr>
            <w:noProof/>
            <w:webHidden/>
          </w:rPr>
        </w:r>
        <w:r>
          <w:rPr>
            <w:noProof/>
            <w:webHidden/>
          </w:rPr>
          <w:fldChar w:fldCharType="separate"/>
        </w:r>
        <w:r>
          <w:rPr>
            <w:noProof/>
            <w:webHidden/>
          </w:rPr>
          <w:t>81</w:t>
        </w:r>
        <w:r>
          <w:rPr>
            <w:noProof/>
            <w:webHidden/>
          </w:rPr>
          <w:fldChar w:fldCharType="end"/>
        </w:r>
      </w:hyperlink>
    </w:p>
    <w:p w14:paraId="3BB024A1" w14:textId="186F52A4"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7" w:history="1">
        <w:r w:rsidRPr="00BB672A">
          <w:rPr>
            <w:rStyle w:val="Hyperlink"/>
            <w:noProof/>
          </w:rPr>
          <w:t xml:space="preserve">Gambar 4.49 Tampilan </w:t>
        </w:r>
        <w:r w:rsidRPr="00BB672A">
          <w:rPr>
            <w:rStyle w:val="Hyperlink"/>
            <w:noProof/>
            <w:lang w:val="en-US"/>
          </w:rPr>
          <w:t>Setting</w:t>
        </w:r>
        <w:r>
          <w:rPr>
            <w:noProof/>
            <w:webHidden/>
          </w:rPr>
          <w:tab/>
        </w:r>
        <w:r>
          <w:rPr>
            <w:noProof/>
            <w:webHidden/>
          </w:rPr>
          <w:fldChar w:fldCharType="begin"/>
        </w:r>
        <w:r>
          <w:rPr>
            <w:noProof/>
            <w:webHidden/>
          </w:rPr>
          <w:instrText xml:space="preserve"> PAGEREF _Toc12470887 \h </w:instrText>
        </w:r>
        <w:r>
          <w:rPr>
            <w:noProof/>
            <w:webHidden/>
          </w:rPr>
        </w:r>
        <w:r>
          <w:rPr>
            <w:noProof/>
            <w:webHidden/>
          </w:rPr>
          <w:fldChar w:fldCharType="separate"/>
        </w:r>
        <w:r>
          <w:rPr>
            <w:noProof/>
            <w:webHidden/>
          </w:rPr>
          <w:t>82</w:t>
        </w:r>
        <w:r>
          <w:rPr>
            <w:noProof/>
            <w:webHidden/>
          </w:rPr>
          <w:fldChar w:fldCharType="end"/>
        </w:r>
      </w:hyperlink>
    </w:p>
    <w:p w14:paraId="6F79F5F9" w14:textId="646E215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8" w:history="1">
        <w:r w:rsidRPr="00BB672A">
          <w:rPr>
            <w:rStyle w:val="Hyperlink"/>
            <w:noProof/>
          </w:rPr>
          <w:t xml:space="preserve">Gambar 4.50 Tampilan </w:t>
        </w:r>
        <w:r w:rsidRPr="00BB672A">
          <w:rPr>
            <w:rStyle w:val="Hyperlink"/>
            <w:noProof/>
            <w:lang w:val="en-US"/>
          </w:rPr>
          <w:t>Sign in</w:t>
        </w:r>
        <w:r>
          <w:rPr>
            <w:noProof/>
            <w:webHidden/>
          </w:rPr>
          <w:tab/>
        </w:r>
        <w:r>
          <w:rPr>
            <w:noProof/>
            <w:webHidden/>
          </w:rPr>
          <w:fldChar w:fldCharType="begin"/>
        </w:r>
        <w:r>
          <w:rPr>
            <w:noProof/>
            <w:webHidden/>
          </w:rPr>
          <w:instrText xml:space="preserve"> PAGEREF _Toc12470888 \h </w:instrText>
        </w:r>
        <w:r>
          <w:rPr>
            <w:noProof/>
            <w:webHidden/>
          </w:rPr>
        </w:r>
        <w:r>
          <w:rPr>
            <w:noProof/>
            <w:webHidden/>
          </w:rPr>
          <w:fldChar w:fldCharType="separate"/>
        </w:r>
        <w:r>
          <w:rPr>
            <w:noProof/>
            <w:webHidden/>
          </w:rPr>
          <w:t>83</w:t>
        </w:r>
        <w:r>
          <w:rPr>
            <w:noProof/>
            <w:webHidden/>
          </w:rPr>
          <w:fldChar w:fldCharType="end"/>
        </w:r>
      </w:hyperlink>
    </w:p>
    <w:p w14:paraId="34DE4838" w14:textId="47FB3F4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89" w:history="1">
        <w:r w:rsidRPr="00BB672A">
          <w:rPr>
            <w:rStyle w:val="Hyperlink"/>
            <w:noProof/>
          </w:rPr>
          <w:t xml:space="preserve">Gambar 4.51 Tampilan </w:t>
        </w:r>
        <w:r w:rsidRPr="00BB672A">
          <w:rPr>
            <w:rStyle w:val="Hyperlink"/>
            <w:noProof/>
            <w:lang w:val="en-US"/>
          </w:rPr>
          <w:t>Side Bar</w:t>
        </w:r>
        <w:r>
          <w:rPr>
            <w:noProof/>
            <w:webHidden/>
          </w:rPr>
          <w:tab/>
        </w:r>
        <w:r>
          <w:rPr>
            <w:noProof/>
            <w:webHidden/>
          </w:rPr>
          <w:fldChar w:fldCharType="begin"/>
        </w:r>
        <w:r>
          <w:rPr>
            <w:noProof/>
            <w:webHidden/>
          </w:rPr>
          <w:instrText xml:space="preserve"> PAGEREF _Toc12470889 \h </w:instrText>
        </w:r>
        <w:r>
          <w:rPr>
            <w:noProof/>
            <w:webHidden/>
          </w:rPr>
        </w:r>
        <w:r>
          <w:rPr>
            <w:noProof/>
            <w:webHidden/>
          </w:rPr>
          <w:fldChar w:fldCharType="separate"/>
        </w:r>
        <w:r>
          <w:rPr>
            <w:noProof/>
            <w:webHidden/>
          </w:rPr>
          <w:t>84</w:t>
        </w:r>
        <w:r>
          <w:rPr>
            <w:noProof/>
            <w:webHidden/>
          </w:rPr>
          <w:fldChar w:fldCharType="end"/>
        </w:r>
      </w:hyperlink>
    </w:p>
    <w:p w14:paraId="4E856270" w14:textId="31F6CA6E"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0" w:history="1">
        <w:r w:rsidRPr="00BB672A">
          <w:rPr>
            <w:rStyle w:val="Hyperlink"/>
            <w:noProof/>
          </w:rPr>
          <w:t>Gambar 4.52 Tampilan Halaman Utama</w:t>
        </w:r>
        <w:r>
          <w:rPr>
            <w:noProof/>
            <w:webHidden/>
          </w:rPr>
          <w:tab/>
        </w:r>
        <w:r>
          <w:rPr>
            <w:noProof/>
            <w:webHidden/>
          </w:rPr>
          <w:fldChar w:fldCharType="begin"/>
        </w:r>
        <w:r>
          <w:rPr>
            <w:noProof/>
            <w:webHidden/>
          </w:rPr>
          <w:instrText xml:space="preserve"> PAGEREF _Toc12470890 \h </w:instrText>
        </w:r>
        <w:r>
          <w:rPr>
            <w:noProof/>
            <w:webHidden/>
          </w:rPr>
        </w:r>
        <w:r>
          <w:rPr>
            <w:noProof/>
            <w:webHidden/>
          </w:rPr>
          <w:fldChar w:fldCharType="separate"/>
        </w:r>
        <w:r>
          <w:rPr>
            <w:noProof/>
            <w:webHidden/>
          </w:rPr>
          <w:t>84</w:t>
        </w:r>
        <w:r>
          <w:rPr>
            <w:noProof/>
            <w:webHidden/>
          </w:rPr>
          <w:fldChar w:fldCharType="end"/>
        </w:r>
      </w:hyperlink>
    </w:p>
    <w:p w14:paraId="6E1E3136" w14:textId="0EAAE84C"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1" w:history="1">
        <w:r w:rsidRPr="00BB672A">
          <w:rPr>
            <w:rStyle w:val="Hyperlink"/>
            <w:noProof/>
          </w:rPr>
          <w:t>Gambar 4.53 Tampilan Daftar Menu</w:t>
        </w:r>
        <w:r>
          <w:rPr>
            <w:noProof/>
            <w:webHidden/>
          </w:rPr>
          <w:tab/>
        </w:r>
        <w:r>
          <w:rPr>
            <w:noProof/>
            <w:webHidden/>
          </w:rPr>
          <w:fldChar w:fldCharType="begin"/>
        </w:r>
        <w:r>
          <w:rPr>
            <w:noProof/>
            <w:webHidden/>
          </w:rPr>
          <w:instrText xml:space="preserve"> PAGEREF _Toc12470891 \h </w:instrText>
        </w:r>
        <w:r>
          <w:rPr>
            <w:noProof/>
            <w:webHidden/>
          </w:rPr>
        </w:r>
        <w:r>
          <w:rPr>
            <w:noProof/>
            <w:webHidden/>
          </w:rPr>
          <w:fldChar w:fldCharType="separate"/>
        </w:r>
        <w:r>
          <w:rPr>
            <w:noProof/>
            <w:webHidden/>
          </w:rPr>
          <w:t>86</w:t>
        </w:r>
        <w:r>
          <w:rPr>
            <w:noProof/>
            <w:webHidden/>
          </w:rPr>
          <w:fldChar w:fldCharType="end"/>
        </w:r>
      </w:hyperlink>
    </w:p>
    <w:p w14:paraId="1752CC3F" w14:textId="666A136F"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2" w:history="1">
        <w:r w:rsidRPr="00BB672A">
          <w:rPr>
            <w:rStyle w:val="Hyperlink"/>
            <w:noProof/>
          </w:rPr>
          <w:t>Gambar 4.54 Tampilan Laporan</w:t>
        </w:r>
        <w:r>
          <w:rPr>
            <w:noProof/>
            <w:webHidden/>
          </w:rPr>
          <w:tab/>
        </w:r>
        <w:r>
          <w:rPr>
            <w:noProof/>
            <w:webHidden/>
          </w:rPr>
          <w:fldChar w:fldCharType="begin"/>
        </w:r>
        <w:r>
          <w:rPr>
            <w:noProof/>
            <w:webHidden/>
          </w:rPr>
          <w:instrText xml:space="preserve"> PAGEREF _Toc12470892 \h </w:instrText>
        </w:r>
        <w:r>
          <w:rPr>
            <w:noProof/>
            <w:webHidden/>
          </w:rPr>
        </w:r>
        <w:r>
          <w:rPr>
            <w:noProof/>
            <w:webHidden/>
          </w:rPr>
          <w:fldChar w:fldCharType="separate"/>
        </w:r>
        <w:r>
          <w:rPr>
            <w:noProof/>
            <w:webHidden/>
          </w:rPr>
          <w:t>87</w:t>
        </w:r>
        <w:r>
          <w:rPr>
            <w:noProof/>
            <w:webHidden/>
          </w:rPr>
          <w:fldChar w:fldCharType="end"/>
        </w:r>
      </w:hyperlink>
    </w:p>
    <w:p w14:paraId="5E724874" w14:textId="1A713770"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3" w:history="1">
        <w:r w:rsidRPr="00BB672A">
          <w:rPr>
            <w:rStyle w:val="Hyperlink"/>
            <w:noProof/>
          </w:rPr>
          <w:t>Gambar 4.55 Tampilan Laporan Pemesanan</w:t>
        </w:r>
        <w:r>
          <w:rPr>
            <w:noProof/>
            <w:webHidden/>
          </w:rPr>
          <w:tab/>
        </w:r>
        <w:r>
          <w:rPr>
            <w:noProof/>
            <w:webHidden/>
          </w:rPr>
          <w:fldChar w:fldCharType="begin"/>
        </w:r>
        <w:r>
          <w:rPr>
            <w:noProof/>
            <w:webHidden/>
          </w:rPr>
          <w:instrText xml:space="preserve"> PAGEREF _Toc12470893 \h </w:instrText>
        </w:r>
        <w:r>
          <w:rPr>
            <w:noProof/>
            <w:webHidden/>
          </w:rPr>
        </w:r>
        <w:r>
          <w:rPr>
            <w:noProof/>
            <w:webHidden/>
          </w:rPr>
          <w:fldChar w:fldCharType="separate"/>
        </w:r>
        <w:r>
          <w:rPr>
            <w:noProof/>
            <w:webHidden/>
          </w:rPr>
          <w:t>88</w:t>
        </w:r>
        <w:r>
          <w:rPr>
            <w:noProof/>
            <w:webHidden/>
          </w:rPr>
          <w:fldChar w:fldCharType="end"/>
        </w:r>
      </w:hyperlink>
    </w:p>
    <w:p w14:paraId="6152737D" w14:textId="2135430B"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4" w:history="1">
        <w:r w:rsidRPr="00BB672A">
          <w:rPr>
            <w:rStyle w:val="Hyperlink"/>
            <w:noProof/>
          </w:rPr>
          <w:t>Gambar 4.56 Tampilan Laporan Menu Favorit</w:t>
        </w:r>
        <w:r>
          <w:rPr>
            <w:noProof/>
            <w:webHidden/>
          </w:rPr>
          <w:tab/>
        </w:r>
        <w:r>
          <w:rPr>
            <w:noProof/>
            <w:webHidden/>
          </w:rPr>
          <w:fldChar w:fldCharType="begin"/>
        </w:r>
        <w:r>
          <w:rPr>
            <w:noProof/>
            <w:webHidden/>
          </w:rPr>
          <w:instrText xml:space="preserve"> PAGEREF _Toc12470894 \h </w:instrText>
        </w:r>
        <w:r>
          <w:rPr>
            <w:noProof/>
            <w:webHidden/>
          </w:rPr>
        </w:r>
        <w:r>
          <w:rPr>
            <w:noProof/>
            <w:webHidden/>
          </w:rPr>
          <w:fldChar w:fldCharType="separate"/>
        </w:r>
        <w:r>
          <w:rPr>
            <w:noProof/>
            <w:webHidden/>
          </w:rPr>
          <w:t>88</w:t>
        </w:r>
        <w:r>
          <w:rPr>
            <w:noProof/>
            <w:webHidden/>
          </w:rPr>
          <w:fldChar w:fldCharType="end"/>
        </w:r>
      </w:hyperlink>
    </w:p>
    <w:p w14:paraId="33256B16" w14:textId="38743DE0"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5" w:history="1">
        <w:r w:rsidRPr="00BB672A">
          <w:rPr>
            <w:rStyle w:val="Hyperlink"/>
            <w:noProof/>
          </w:rPr>
          <w:t>Gambar 4.57 Tampilan Laporan Pemasukan</w:t>
        </w:r>
        <w:r>
          <w:rPr>
            <w:noProof/>
            <w:webHidden/>
          </w:rPr>
          <w:tab/>
        </w:r>
        <w:r>
          <w:rPr>
            <w:noProof/>
            <w:webHidden/>
          </w:rPr>
          <w:fldChar w:fldCharType="begin"/>
        </w:r>
        <w:r>
          <w:rPr>
            <w:noProof/>
            <w:webHidden/>
          </w:rPr>
          <w:instrText xml:space="preserve"> PAGEREF _Toc12470895 \h </w:instrText>
        </w:r>
        <w:r>
          <w:rPr>
            <w:noProof/>
            <w:webHidden/>
          </w:rPr>
        </w:r>
        <w:r>
          <w:rPr>
            <w:noProof/>
            <w:webHidden/>
          </w:rPr>
          <w:fldChar w:fldCharType="separate"/>
        </w:r>
        <w:r>
          <w:rPr>
            <w:noProof/>
            <w:webHidden/>
          </w:rPr>
          <w:t>89</w:t>
        </w:r>
        <w:r>
          <w:rPr>
            <w:noProof/>
            <w:webHidden/>
          </w:rPr>
          <w:fldChar w:fldCharType="end"/>
        </w:r>
      </w:hyperlink>
    </w:p>
    <w:p w14:paraId="3D89FB51" w14:textId="7268FDF1"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6" w:history="1">
        <w:r w:rsidRPr="00BB672A">
          <w:rPr>
            <w:rStyle w:val="Hyperlink"/>
            <w:noProof/>
          </w:rPr>
          <w:t>Gambar 4.58 Tampilan Laporan Kunjungan</w:t>
        </w:r>
        <w:r>
          <w:rPr>
            <w:noProof/>
            <w:webHidden/>
          </w:rPr>
          <w:tab/>
        </w:r>
        <w:r>
          <w:rPr>
            <w:noProof/>
            <w:webHidden/>
          </w:rPr>
          <w:fldChar w:fldCharType="begin"/>
        </w:r>
        <w:r>
          <w:rPr>
            <w:noProof/>
            <w:webHidden/>
          </w:rPr>
          <w:instrText xml:space="preserve"> PAGEREF _Toc12470896 \h </w:instrText>
        </w:r>
        <w:r>
          <w:rPr>
            <w:noProof/>
            <w:webHidden/>
          </w:rPr>
        </w:r>
        <w:r>
          <w:rPr>
            <w:noProof/>
            <w:webHidden/>
          </w:rPr>
          <w:fldChar w:fldCharType="separate"/>
        </w:r>
        <w:r>
          <w:rPr>
            <w:noProof/>
            <w:webHidden/>
          </w:rPr>
          <w:t>90</w:t>
        </w:r>
        <w:r>
          <w:rPr>
            <w:noProof/>
            <w:webHidden/>
          </w:rPr>
          <w:fldChar w:fldCharType="end"/>
        </w:r>
      </w:hyperlink>
    </w:p>
    <w:p w14:paraId="131CF9D1" w14:textId="57FAC825" w:rsidR="00D6045D" w:rsidRDefault="00171844" w:rsidP="00171844">
      <w:pPr>
        <w:pageBreakBefore/>
        <w:spacing w:after="600"/>
        <w:jc w:val="center"/>
        <w:outlineLvl w:val="0"/>
        <w:rPr>
          <w:b/>
        </w:rPr>
      </w:pPr>
      <w:r>
        <w:lastRenderedPageBreak/>
        <w:fldChar w:fldCharType="end"/>
      </w:r>
      <w:bookmarkStart w:id="11" w:name="_Toc12262274"/>
      <w:r w:rsidR="00F03131">
        <w:rPr>
          <w:b/>
        </w:rPr>
        <w:t>DAFTA</w:t>
      </w:r>
      <w:bookmarkStart w:id="12" w:name="_GoBack"/>
      <w:bookmarkEnd w:id="12"/>
      <w:r w:rsidR="00F03131">
        <w:rPr>
          <w:b/>
        </w:rPr>
        <w:t xml:space="preserve">R </w:t>
      </w:r>
      <w:bookmarkEnd w:id="11"/>
      <w:r w:rsidR="006C4526">
        <w:rPr>
          <w:b/>
        </w:rPr>
        <w:t>TABEL</w:t>
      </w:r>
    </w:p>
    <w:bookmarkStart w:id="13" w:name="_Toc12262276"/>
    <w:p w14:paraId="463446EC" w14:textId="52FDD4F1" w:rsidR="00171844" w:rsidRDefault="00171844">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470897" w:history="1">
        <w:r w:rsidRPr="00380440">
          <w:rPr>
            <w:rStyle w:val="Hyperlink"/>
            <w:noProof/>
          </w:rPr>
          <w:t>Tabel 2.1 Folder Penting XAMPP</w:t>
        </w:r>
        <w:r>
          <w:rPr>
            <w:noProof/>
            <w:webHidden/>
          </w:rPr>
          <w:tab/>
        </w:r>
        <w:r>
          <w:rPr>
            <w:noProof/>
            <w:webHidden/>
          </w:rPr>
          <w:fldChar w:fldCharType="begin"/>
        </w:r>
        <w:r>
          <w:rPr>
            <w:noProof/>
            <w:webHidden/>
          </w:rPr>
          <w:instrText xml:space="preserve"> PAGEREF _Toc12470897 \h </w:instrText>
        </w:r>
        <w:r>
          <w:rPr>
            <w:noProof/>
            <w:webHidden/>
          </w:rPr>
        </w:r>
        <w:r>
          <w:rPr>
            <w:noProof/>
            <w:webHidden/>
          </w:rPr>
          <w:fldChar w:fldCharType="separate"/>
        </w:r>
        <w:r>
          <w:rPr>
            <w:noProof/>
            <w:webHidden/>
          </w:rPr>
          <w:t>11</w:t>
        </w:r>
        <w:r>
          <w:rPr>
            <w:noProof/>
            <w:webHidden/>
          </w:rPr>
          <w:fldChar w:fldCharType="end"/>
        </w:r>
      </w:hyperlink>
    </w:p>
    <w:p w14:paraId="5E91A712" w14:textId="32E53E6A"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8" w:history="1">
        <w:r w:rsidRPr="00380440">
          <w:rPr>
            <w:rStyle w:val="Hyperlink"/>
            <w:noProof/>
          </w:rPr>
          <w:t>Tabel 2.2 Penelitian Yang Relevan</w:t>
        </w:r>
        <w:r>
          <w:rPr>
            <w:noProof/>
            <w:webHidden/>
          </w:rPr>
          <w:tab/>
        </w:r>
        <w:r>
          <w:rPr>
            <w:noProof/>
            <w:webHidden/>
          </w:rPr>
          <w:fldChar w:fldCharType="begin"/>
        </w:r>
        <w:r>
          <w:rPr>
            <w:noProof/>
            <w:webHidden/>
          </w:rPr>
          <w:instrText xml:space="preserve"> PAGEREF _Toc12470898 \h </w:instrText>
        </w:r>
        <w:r>
          <w:rPr>
            <w:noProof/>
            <w:webHidden/>
          </w:rPr>
        </w:r>
        <w:r>
          <w:rPr>
            <w:noProof/>
            <w:webHidden/>
          </w:rPr>
          <w:fldChar w:fldCharType="separate"/>
        </w:r>
        <w:r>
          <w:rPr>
            <w:noProof/>
            <w:webHidden/>
          </w:rPr>
          <w:t>15</w:t>
        </w:r>
        <w:r>
          <w:rPr>
            <w:noProof/>
            <w:webHidden/>
          </w:rPr>
          <w:fldChar w:fldCharType="end"/>
        </w:r>
      </w:hyperlink>
    </w:p>
    <w:p w14:paraId="14C3477E" w14:textId="562F3C25"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899" w:history="1">
        <w:r w:rsidRPr="00380440">
          <w:rPr>
            <w:rStyle w:val="Hyperlink"/>
            <w:noProof/>
          </w:rPr>
          <w:t>Tabel 3.1 Jadwal Penelitian</w:t>
        </w:r>
        <w:r>
          <w:rPr>
            <w:noProof/>
            <w:webHidden/>
          </w:rPr>
          <w:tab/>
        </w:r>
        <w:r>
          <w:rPr>
            <w:noProof/>
            <w:webHidden/>
          </w:rPr>
          <w:fldChar w:fldCharType="begin"/>
        </w:r>
        <w:r>
          <w:rPr>
            <w:noProof/>
            <w:webHidden/>
          </w:rPr>
          <w:instrText xml:space="preserve"> PAGEREF _Toc12470899 \h </w:instrText>
        </w:r>
        <w:r>
          <w:rPr>
            <w:noProof/>
            <w:webHidden/>
          </w:rPr>
        </w:r>
        <w:r>
          <w:rPr>
            <w:noProof/>
            <w:webHidden/>
          </w:rPr>
          <w:fldChar w:fldCharType="separate"/>
        </w:r>
        <w:r>
          <w:rPr>
            <w:noProof/>
            <w:webHidden/>
          </w:rPr>
          <w:t>20</w:t>
        </w:r>
        <w:r>
          <w:rPr>
            <w:noProof/>
            <w:webHidden/>
          </w:rPr>
          <w:fldChar w:fldCharType="end"/>
        </w:r>
      </w:hyperlink>
    </w:p>
    <w:p w14:paraId="229A5A1B" w14:textId="0791110C"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900" w:history="1">
        <w:r w:rsidRPr="00380440">
          <w:rPr>
            <w:rStyle w:val="Hyperlink"/>
            <w:noProof/>
          </w:rPr>
          <w:t xml:space="preserve">Tabel 4.1 Spesifikasi </w:t>
        </w:r>
        <w:r w:rsidRPr="00380440">
          <w:rPr>
            <w:rStyle w:val="Hyperlink"/>
            <w:noProof/>
            <w:lang w:val="en-US"/>
          </w:rPr>
          <w:t>File</w:t>
        </w:r>
        <w:r w:rsidRPr="00380440">
          <w:rPr>
            <w:rStyle w:val="Hyperlink"/>
            <w:noProof/>
          </w:rPr>
          <w:t xml:space="preserve"> Menu</w:t>
        </w:r>
        <w:r>
          <w:rPr>
            <w:noProof/>
            <w:webHidden/>
          </w:rPr>
          <w:tab/>
        </w:r>
        <w:r>
          <w:rPr>
            <w:noProof/>
            <w:webHidden/>
          </w:rPr>
          <w:fldChar w:fldCharType="begin"/>
        </w:r>
        <w:r>
          <w:rPr>
            <w:noProof/>
            <w:webHidden/>
          </w:rPr>
          <w:instrText xml:space="preserve"> PAGEREF _Toc12470900 \h </w:instrText>
        </w:r>
        <w:r>
          <w:rPr>
            <w:noProof/>
            <w:webHidden/>
          </w:rPr>
        </w:r>
        <w:r>
          <w:rPr>
            <w:noProof/>
            <w:webHidden/>
          </w:rPr>
          <w:fldChar w:fldCharType="separate"/>
        </w:r>
        <w:r>
          <w:rPr>
            <w:noProof/>
            <w:webHidden/>
          </w:rPr>
          <w:t>65</w:t>
        </w:r>
        <w:r>
          <w:rPr>
            <w:noProof/>
            <w:webHidden/>
          </w:rPr>
          <w:fldChar w:fldCharType="end"/>
        </w:r>
      </w:hyperlink>
    </w:p>
    <w:p w14:paraId="167F9388" w14:textId="4DD6DC28"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901" w:history="1">
        <w:r w:rsidRPr="00380440">
          <w:rPr>
            <w:rStyle w:val="Hyperlink"/>
            <w:noProof/>
          </w:rPr>
          <w:t xml:space="preserve">Tabel 4.2 Spesifikasi </w:t>
        </w:r>
        <w:r w:rsidRPr="00380440">
          <w:rPr>
            <w:rStyle w:val="Hyperlink"/>
            <w:noProof/>
            <w:lang w:val="en-US"/>
          </w:rPr>
          <w:t>File</w:t>
        </w:r>
        <w:r w:rsidRPr="00380440">
          <w:rPr>
            <w:rStyle w:val="Hyperlink"/>
            <w:noProof/>
          </w:rPr>
          <w:t xml:space="preserve"> Detail </w:t>
        </w:r>
        <w:r w:rsidRPr="00380440">
          <w:rPr>
            <w:rStyle w:val="Hyperlink"/>
            <w:noProof/>
            <w:lang w:val="en-US"/>
          </w:rPr>
          <w:t>Ramen</w:t>
        </w:r>
        <w:r>
          <w:rPr>
            <w:noProof/>
            <w:webHidden/>
          </w:rPr>
          <w:tab/>
        </w:r>
        <w:r>
          <w:rPr>
            <w:noProof/>
            <w:webHidden/>
          </w:rPr>
          <w:fldChar w:fldCharType="begin"/>
        </w:r>
        <w:r>
          <w:rPr>
            <w:noProof/>
            <w:webHidden/>
          </w:rPr>
          <w:instrText xml:space="preserve"> PAGEREF _Toc12470901 \h </w:instrText>
        </w:r>
        <w:r>
          <w:rPr>
            <w:noProof/>
            <w:webHidden/>
          </w:rPr>
        </w:r>
        <w:r>
          <w:rPr>
            <w:noProof/>
            <w:webHidden/>
          </w:rPr>
          <w:fldChar w:fldCharType="separate"/>
        </w:r>
        <w:r>
          <w:rPr>
            <w:noProof/>
            <w:webHidden/>
          </w:rPr>
          <w:t>65</w:t>
        </w:r>
        <w:r>
          <w:rPr>
            <w:noProof/>
            <w:webHidden/>
          </w:rPr>
          <w:fldChar w:fldCharType="end"/>
        </w:r>
      </w:hyperlink>
    </w:p>
    <w:p w14:paraId="374B7417" w14:textId="29E83240"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902" w:history="1">
        <w:r w:rsidRPr="00380440">
          <w:rPr>
            <w:rStyle w:val="Hyperlink"/>
            <w:noProof/>
          </w:rPr>
          <w:t xml:space="preserve">Tabel 4.3 Spesifikasi </w:t>
        </w:r>
        <w:r w:rsidRPr="00380440">
          <w:rPr>
            <w:rStyle w:val="Hyperlink"/>
            <w:noProof/>
            <w:lang w:val="en-US"/>
          </w:rPr>
          <w:t>File</w:t>
        </w:r>
        <w:r w:rsidRPr="00380440">
          <w:rPr>
            <w:rStyle w:val="Hyperlink"/>
            <w:noProof/>
          </w:rPr>
          <w:t xml:space="preserve"> Transaksi</w:t>
        </w:r>
        <w:r>
          <w:rPr>
            <w:noProof/>
            <w:webHidden/>
          </w:rPr>
          <w:tab/>
        </w:r>
        <w:r>
          <w:rPr>
            <w:noProof/>
            <w:webHidden/>
          </w:rPr>
          <w:fldChar w:fldCharType="begin"/>
        </w:r>
        <w:r>
          <w:rPr>
            <w:noProof/>
            <w:webHidden/>
          </w:rPr>
          <w:instrText xml:space="preserve"> PAGEREF _Toc12470902 \h </w:instrText>
        </w:r>
        <w:r>
          <w:rPr>
            <w:noProof/>
            <w:webHidden/>
          </w:rPr>
        </w:r>
        <w:r>
          <w:rPr>
            <w:noProof/>
            <w:webHidden/>
          </w:rPr>
          <w:fldChar w:fldCharType="separate"/>
        </w:r>
        <w:r>
          <w:rPr>
            <w:noProof/>
            <w:webHidden/>
          </w:rPr>
          <w:t>66</w:t>
        </w:r>
        <w:r>
          <w:rPr>
            <w:noProof/>
            <w:webHidden/>
          </w:rPr>
          <w:fldChar w:fldCharType="end"/>
        </w:r>
      </w:hyperlink>
    </w:p>
    <w:p w14:paraId="64B16C39" w14:textId="63A45A18"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903" w:history="1">
        <w:r w:rsidRPr="00380440">
          <w:rPr>
            <w:rStyle w:val="Hyperlink"/>
            <w:noProof/>
          </w:rPr>
          <w:t xml:space="preserve">Tabel 4.4 Spesifikasi </w:t>
        </w:r>
        <w:r w:rsidRPr="00380440">
          <w:rPr>
            <w:rStyle w:val="Hyperlink"/>
            <w:noProof/>
            <w:lang w:val="en-US"/>
          </w:rPr>
          <w:t>File</w:t>
        </w:r>
        <w:r w:rsidRPr="00380440">
          <w:rPr>
            <w:rStyle w:val="Hyperlink"/>
            <w:noProof/>
          </w:rPr>
          <w:t xml:space="preserve"> Pesanan</w:t>
        </w:r>
        <w:r>
          <w:rPr>
            <w:noProof/>
            <w:webHidden/>
          </w:rPr>
          <w:tab/>
        </w:r>
        <w:r>
          <w:rPr>
            <w:noProof/>
            <w:webHidden/>
          </w:rPr>
          <w:fldChar w:fldCharType="begin"/>
        </w:r>
        <w:r>
          <w:rPr>
            <w:noProof/>
            <w:webHidden/>
          </w:rPr>
          <w:instrText xml:space="preserve"> PAGEREF _Toc12470903 \h </w:instrText>
        </w:r>
        <w:r>
          <w:rPr>
            <w:noProof/>
            <w:webHidden/>
          </w:rPr>
        </w:r>
        <w:r>
          <w:rPr>
            <w:noProof/>
            <w:webHidden/>
          </w:rPr>
          <w:fldChar w:fldCharType="separate"/>
        </w:r>
        <w:r>
          <w:rPr>
            <w:noProof/>
            <w:webHidden/>
          </w:rPr>
          <w:t>66</w:t>
        </w:r>
        <w:r>
          <w:rPr>
            <w:noProof/>
            <w:webHidden/>
          </w:rPr>
          <w:fldChar w:fldCharType="end"/>
        </w:r>
      </w:hyperlink>
    </w:p>
    <w:p w14:paraId="0591A6B2" w14:textId="01FCBD67" w:rsidR="00171844" w:rsidRDefault="00171844">
      <w:pPr>
        <w:pStyle w:val="TabelGambar"/>
        <w:tabs>
          <w:tab w:val="right" w:leader="dot" w:pos="7927"/>
        </w:tabs>
        <w:rPr>
          <w:rFonts w:asciiTheme="minorHAnsi" w:eastAsiaTheme="minorEastAsia" w:hAnsiTheme="minorHAnsi" w:cstheme="minorBidi"/>
          <w:noProof/>
          <w:sz w:val="22"/>
          <w:lang w:eastAsia="id-ID"/>
        </w:rPr>
      </w:pPr>
      <w:hyperlink w:anchor="_Toc12470904" w:history="1">
        <w:r w:rsidRPr="00380440">
          <w:rPr>
            <w:rStyle w:val="Hyperlink"/>
            <w:noProof/>
          </w:rPr>
          <w:t xml:space="preserve">Tabel 4.5 Spesifikasi </w:t>
        </w:r>
        <w:r w:rsidRPr="00380440">
          <w:rPr>
            <w:rStyle w:val="Hyperlink"/>
            <w:noProof/>
            <w:lang w:val="en-US"/>
          </w:rPr>
          <w:t>File</w:t>
        </w:r>
        <w:r w:rsidRPr="00380440">
          <w:rPr>
            <w:rStyle w:val="Hyperlink"/>
            <w:noProof/>
          </w:rPr>
          <w:t xml:space="preserve"> Level</w:t>
        </w:r>
        <w:r>
          <w:rPr>
            <w:noProof/>
            <w:webHidden/>
          </w:rPr>
          <w:tab/>
        </w:r>
        <w:r>
          <w:rPr>
            <w:noProof/>
            <w:webHidden/>
          </w:rPr>
          <w:fldChar w:fldCharType="begin"/>
        </w:r>
        <w:r>
          <w:rPr>
            <w:noProof/>
            <w:webHidden/>
          </w:rPr>
          <w:instrText xml:space="preserve"> PAGEREF _Toc12470904 \h </w:instrText>
        </w:r>
        <w:r>
          <w:rPr>
            <w:noProof/>
            <w:webHidden/>
          </w:rPr>
        </w:r>
        <w:r>
          <w:rPr>
            <w:noProof/>
            <w:webHidden/>
          </w:rPr>
          <w:fldChar w:fldCharType="separate"/>
        </w:r>
        <w:r>
          <w:rPr>
            <w:noProof/>
            <w:webHidden/>
          </w:rPr>
          <w:t>67</w:t>
        </w:r>
        <w:r>
          <w:rPr>
            <w:noProof/>
            <w:webHidden/>
          </w:rPr>
          <w:fldChar w:fldCharType="end"/>
        </w:r>
      </w:hyperlink>
    </w:p>
    <w:p w14:paraId="61D01BD0" w14:textId="24354FE2" w:rsidR="001957C4" w:rsidRDefault="00171844" w:rsidP="00655BE3">
      <w:pPr>
        <w:pageBreakBefore/>
        <w:spacing w:after="600" w:line="480" w:lineRule="auto"/>
        <w:jc w:val="center"/>
        <w:outlineLvl w:val="0"/>
        <w:rPr>
          <w:b/>
        </w:rPr>
      </w:pPr>
      <w:r>
        <w:lastRenderedPageBreak/>
        <w:fldChar w:fldCharType="end"/>
      </w:r>
      <w:r w:rsidR="001957C4">
        <w:rPr>
          <w:b/>
        </w:rPr>
        <w:t>DAFTAR SIMBOL</w:t>
      </w:r>
      <w:bookmarkEnd w:id="13"/>
    </w:p>
    <w:p w14:paraId="7D7FCC03" w14:textId="1DCBEE48" w:rsidR="00B95C25" w:rsidRPr="00B95C25" w:rsidRDefault="00B95C25" w:rsidP="00B95C25">
      <w:pPr>
        <w:pStyle w:val="DaftarParagraf"/>
        <w:keepNext/>
        <w:numPr>
          <w:ilvl w:val="0"/>
          <w:numId w:val="69"/>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95C25" w14:paraId="7C65F67D" w14:textId="77777777" w:rsidTr="00B95C25">
        <w:tc>
          <w:tcPr>
            <w:tcW w:w="665" w:type="dxa"/>
            <w:shd w:val="clear" w:color="auto" w:fill="auto"/>
          </w:tcPr>
          <w:p w14:paraId="2AC2881A" w14:textId="77777777" w:rsidR="00B95C25" w:rsidRPr="003F14F5" w:rsidRDefault="00B95C25" w:rsidP="003A0E72">
            <w:pPr>
              <w:spacing w:after="0" w:line="480" w:lineRule="auto"/>
              <w:jc w:val="center"/>
              <w:rPr>
                <w:b/>
                <w:sz w:val="22"/>
              </w:rPr>
            </w:pPr>
            <w:r w:rsidRPr="003F14F5">
              <w:rPr>
                <w:b/>
                <w:sz w:val="22"/>
              </w:rPr>
              <w:t>No.</w:t>
            </w:r>
          </w:p>
        </w:tc>
        <w:tc>
          <w:tcPr>
            <w:tcW w:w="3379" w:type="dxa"/>
            <w:shd w:val="clear" w:color="auto" w:fill="auto"/>
          </w:tcPr>
          <w:p w14:paraId="03EC0E6A" w14:textId="77777777" w:rsidR="00B95C25" w:rsidRPr="003F14F5" w:rsidRDefault="00B95C25" w:rsidP="003A0E72">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11F19821" w14:textId="77777777" w:rsidR="00B95C25" w:rsidRPr="003F14F5" w:rsidRDefault="00B95C25" w:rsidP="003A0E72">
            <w:pPr>
              <w:spacing w:after="0" w:line="480" w:lineRule="auto"/>
              <w:jc w:val="center"/>
              <w:rPr>
                <w:b/>
                <w:sz w:val="22"/>
              </w:rPr>
            </w:pPr>
            <w:r w:rsidRPr="003F14F5">
              <w:rPr>
                <w:b/>
                <w:sz w:val="22"/>
              </w:rPr>
              <w:t>Keterangan</w:t>
            </w:r>
          </w:p>
        </w:tc>
      </w:tr>
      <w:tr w:rsidR="00B95C25" w14:paraId="63D4DAF7" w14:textId="77777777" w:rsidTr="00B95C25">
        <w:tc>
          <w:tcPr>
            <w:tcW w:w="665" w:type="dxa"/>
            <w:shd w:val="clear" w:color="auto" w:fill="auto"/>
            <w:vAlign w:val="center"/>
          </w:tcPr>
          <w:p w14:paraId="6EAE04B4" w14:textId="77777777" w:rsidR="00B95C25" w:rsidRPr="003F14F5" w:rsidRDefault="00B95C25" w:rsidP="003A0E72">
            <w:pPr>
              <w:spacing w:after="0" w:line="480" w:lineRule="auto"/>
              <w:jc w:val="center"/>
              <w:rPr>
                <w:sz w:val="22"/>
              </w:rPr>
            </w:pPr>
            <w:r w:rsidRPr="003F14F5">
              <w:rPr>
                <w:sz w:val="22"/>
              </w:rPr>
              <w:t>1.</w:t>
            </w:r>
          </w:p>
        </w:tc>
        <w:tc>
          <w:tcPr>
            <w:tcW w:w="3379" w:type="dxa"/>
            <w:shd w:val="clear" w:color="auto" w:fill="auto"/>
          </w:tcPr>
          <w:p w14:paraId="24F771CA"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77F69250" wp14:editId="4957F2CF">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46FC9F0"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43D52AB9" w14:textId="77777777" w:rsidR="00B95C25" w:rsidRPr="003F14F5" w:rsidRDefault="00B95C25" w:rsidP="003A0E72">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95C25" w14:paraId="15F087A6" w14:textId="77777777" w:rsidTr="00B95C25">
        <w:tc>
          <w:tcPr>
            <w:tcW w:w="665" w:type="dxa"/>
            <w:shd w:val="clear" w:color="auto" w:fill="auto"/>
            <w:vAlign w:val="center"/>
          </w:tcPr>
          <w:p w14:paraId="77E114D0" w14:textId="77777777" w:rsidR="00B95C25" w:rsidRPr="003F14F5" w:rsidRDefault="00B95C25" w:rsidP="003A0E72">
            <w:pPr>
              <w:spacing w:after="0" w:line="480" w:lineRule="auto"/>
              <w:jc w:val="center"/>
              <w:rPr>
                <w:sz w:val="22"/>
              </w:rPr>
            </w:pPr>
            <w:r w:rsidRPr="003F14F5">
              <w:rPr>
                <w:sz w:val="22"/>
              </w:rPr>
              <w:t>2.</w:t>
            </w:r>
          </w:p>
        </w:tc>
        <w:tc>
          <w:tcPr>
            <w:tcW w:w="3379" w:type="dxa"/>
            <w:shd w:val="clear" w:color="auto" w:fill="auto"/>
          </w:tcPr>
          <w:p w14:paraId="10E85CA9"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4E0AD0D5" wp14:editId="0FFA48DC">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A821AC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3D3784DB" w14:textId="77777777" w:rsidR="00B95C25" w:rsidRPr="003F14F5" w:rsidRDefault="00B95C25" w:rsidP="003A0E72">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95C25" w14:paraId="547DCB00" w14:textId="77777777" w:rsidTr="00B95C25">
        <w:tc>
          <w:tcPr>
            <w:tcW w:w="665" w:type="dxa"/>
            <w:shd w:val="clear" w:color="auto" w:fill="auto"/>
            <w:vAlign w:val="center"/>
          </w:tcPr>
          <w:p w14:paraId="4790A6B9" w14:textId="77777777" w:rsidR="00B95C25" w:rsidRPr="003F14F5" w:rsidRDefault="00B95C25" w:rsidP="003A0E72">
            <w:pPr>
              <w:spacing w:after="0" w:line="480" w:lineRule="auto"/>
              <w:jc w:val="center"/>
              <w:rPr>
                <w:sz w:val="22"/>
              </w:rPr>
            </w:pPr>
            <w:r w:rsidRPr="003F14F5">
              <w:rPr>
                <w:sz w:val="22"/>
              </w:rPr>
              <w:t>3.</w:t>
            </w:r>
          </w:p>
        </w:tc>
        <w:tc>
          <w:tcPr>
            <w:tcW w:w="3379" w:type="dxa"/>
            <w:shd w:val="clear" w:color="auto" w:fill="auto"/>
          </w:tcPr>
          <w:p w14:paraId="1358E29F"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0FC9CC5C" wp14:editId="4BB18DE2">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1F93C4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53FAB851" w14:textId="77777777" w:rsidR="00B95C25" w:rsidRPr="003F14F5" w:rsidRDefault="00B95C25" w:rsidP="003A0E72">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95C25" w14:paraId="5A4A85A9" w14:textId="77777777" w:rsidTr="00B95C25">
        <w:tc>
          <w:tcPr>
            <w:tcW w:w="665" w:type="dxa"/>
            <w:shd w:val="clear" w:color="auto" w:fill="auto"/>
            <w:vAlign w:val="center"/>
          </w:tcPr>
          <w:p w14:paraId="78E19517" w14:textId="77777777" w:rsidR="00B95C25" w:rsidRPr="003F14F5" w:rsidRDefault="00B95C25" w:rsidP="003A0E72">
            <w:pPr>
              <w:spacing w:after="0" w:line="480" w:lineRule="auto"/>
              <w:jc w:val="center"/>
              <w:rPr>
                <w:sz w:val="22"/>
              </w:rPr>
            </w:pPr>
            <w:r w:rsidRPr="003F14F5">
              <w:rPr>
                <w:sz w:val="22"/>
              </w:rPr>
              <w:t>4.</w:t>
            </w:r>
          </w:p>
        </w:tc>
        <w:tc>
          <w:tcPr>
            <w:tcW w:w="3379" w:type="dxa"/>
            <w:shd w:val="clear" w:color="auto" w:fill="auto"/>
          </w:tcPr>
          <w:p w14:paraId="0121883F"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759CF43C" wp14:editId="21529989">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1FCA929"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E749A25" w14:textId="77777777" w:rsidR="00B95C25" w:rsidRPr="003F14F5" w:rsidRDefault="00B95C25" w:rsidP="003A0E72">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7F3650EF" w14:textId="5D5DA986" w:rsidR="00B95C25" w:rsidRPr="00B95C25" w:rsidRDefault="00B95C25" w:rsidP="00BE1AF0">
      <w:pPr>
        <w:pStyle w:val="DaftarParagraf"/>
        <w:keepNext/>
        <w:numPr>
          <w:ilvl w:val="0"/>
          <w:numId w:val="69"/>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B95C25" w:rsidRPr="00D42C4E" w14:paraId="22A1AC77" w14:textId="77777777" w:rsidTr="00B95C25">
        <w:tc>
          <w:tcPr>
            <w:tcW w:w="941" w:type="dxa"/>
            <w:shd w:val="clear" w:color="auto" w:fill="auto"/>
          </w:tcPr>
          <w:p w14:paraId="61CBCF44" w14:textId="77777777" w:rsidR="00B95C25" w:rsidRPr="00D42C4E" w:rsidRDefault="00B95C25" w:rsidP="00BE1AF0">
            <w:pPr>
              <w:keepNext/>
              <w:spacing w:after="0" w:line="480" w:lineRule="auto"/>
              <w:jc w:val="center"/>
              <w:rPr>
                <w:b/>
              </w:rPr>
            </w:pPr>
            <w:r w:rsidRPr="00D42C4E">
              <w:rPr>
                <w:b/>
              </w:rPr>
              <w:t>No.</w:t>
            </w:r>
          </w:p>
        </w:tc>
        <w:tc>
          <w:tcPr>
            <w:tcW w:w="4313" w:type="dxa"/>
            <w:shd w:val="clear" w:color="auto" w:fill="auto"/>
          </w:tcPr>
          <w:p w14:paraId="62DB5A03" w14:textId="77777777" w:rsidR="00B95C25" w:rsidRPr="00D42C4E" w:rsidRDefault="00B95C25" w:rsidP="00BE1AF0">
            <w:pPr>
              <w:keepNext/>
              <w:spacing w:after="0" w:line="480" w:lineRule="auto"/>
              <w:jc w:val="center"/>
              <w:rPr>
                <w:b/>
              </w:rPr>
            </w:pPr>
            <w:r w:rsidRPr="00D42C4E">
              <w:rPr>
                <w:b/>
              </w:rPr>
              <w:t>Simbol</w:t>
            </w:r>
          </w:p>
        </w:tc>
        <w:tc>
          <w:tcPr>
            <w:tcW w:w="2673" w:type="dxa"/>
            <w:shd w:val="clear" w:color="auto" w:fill="auto"/>
          </w:tcPr>
          <w:p w14:paraId="14191E07" w14:textId="77777777" w:rsidR="00B95C25" w:rsidRPr="00D42C4E" w:rsidRDefault="00B95C25" w:rsidP="00BE1AF0">
            <w:pPr>
              <w:keepNext/>
              <w:spacing w:after="0" w:line="480" w:lineRule="auto"/>
              <w:jc w:val="center"/>
              <w:rPr>
                <w:b/>
              </w:rPr>
            </w:pPr>
            <w:r w:rsidRPr="00D42C4E">
              <w:rPr>
                <w:b/>
              </w:rPr>
              <w:t>Arti</w:t>
            </w:r>
          </w:p>
        </w:tc>
      </w:tr>
      <w:tr w:rsidR="00B95C25" w:rsidRPr="00D42C4E" w14:paraId="65413583" w14:textId="77777777" w:rsidTr="00B95C25">
        <w:tc>
          <w:tcPr>
            <w:tcW w:w="941" w:type="dxa"/>
            <w:shd w:val="clear" w:color="auto" w:fill="auto"/>
            <w:vAlign w:val="center"/>
          </w:tcPr>
          <w:p w14:paraId="2F62145E" w14:textId="77777777" w:rsidR="00B95C25" w:rsidRPr="008B2C99" w:rsidRDefault="00B95C25" w:rsidP="00BE1AF0">
            <w:pPr>
              <w:keepNext/>
              <w:spacing w:after="0" w:line="480" w:lineRule="auto"/>
              <w:jc w:val="center"/>
            </w:pPr>
            <w:r w:rsidRPr="008B2C99">
              <w:t>1.</w:t>
            </w:r>
          </w:p>
        </w:tc>
        <w:tc>
          <w:tcPr>
            <w:tcW w:w="4313" w:type="dxa"/>
            <w:shd w:val="clear" w:color="auto" w:fill="auto"/>
            <w:vAlign w:val="center"/>
          </w:tcPr>
          <w:p w14:paraId="60B42A65" w14:textId="77777777" w:rsidR="00B95C25" w:rsidRPr="008B2C99" w:rsidRDefault="00B95C25" w:rsidP="00BE1AF0">
            <w:pPr>
              <w:keepNext/>
              <w:spacing w:after="0" w:line="480" w:lineRule="auto"/>
              <w:jc w:val="center"/>
            </w:pPr>
            <w:r w:rsidRPr="008B2C99">
              <w:t>=</w:t>
            </w:r>
          </w:p>
        </w:tc>
        <w:tc>
          <w:tcPr>
            <w:tcW w:w="2673" w:type="dxa"/>
            <w:shd w:val="clear" w:color="auto" w:fill="auto"/>
            <w:vAlign w:val="center"/>
          </w:tcPr>
          <w:p w14:paraId="7ACB5322" w14:textId="77777777" w:rsidR="00B95C25" w:rsidRPr="008B2C99" w:rsidRDefault="00B95C25" w:rsidP="00BE1AF0">
            <w:pPr>
              <w:keepNext/>
              <w:spacing w:after="0" w:line="480" w:lineRule="auto"/>
              <w:jc w:val="center"/>
            </w:pPr>
            <w:r w:rsidRPr="008B2C99">
              <w:t>Disusun atau terdiri atas</w:t>
            </w:r>
          </w:p>
        </w:tc>
      </w:tr>
      <w:tr w:rsidR="00B95C25" w:rsidRPr="00D42C4E" w14:paraId="1F06E876" w14:textId="77777777" w:rsidTr="00B95C25">
        <w:tc>
          <w:tcPr>
            <w:tcW w:w="941" w:type="dxa"/>
            <w:shd w:val="clear" w:color="auto" w:fill="auto"/>
            <w:vAlign w:val="center"/>
          </w:tcPr>
          <w:p w14:paraId="11AECDAA" w14:textId="77777777" w:rsidR="00B95C25" w:rsidRPr="008B2C99" w:rsidRDefault="00B95C25" w:rsidP="003A0E72">
            <w:pPr>
              <w:spacing w:after="0" w:line="480" w:lineRule="auto"/>
              <w:jc w:val="center"/>
            </w:pPr>
            <w:r w:rsidRPr="008B2C99">
              <w:t>2.</w:t>
            </w:r>
          </w:p>
        </w:tc>
        <w:tc>
          <w:tcPr>
            <w:tcW w:w="4313" w:type="dxa"/>
            <w:shd w:val="clear" w:color="auto" w:fill="auto"/>
            <w:vAlign w:val="center"/>
          </w:tcPr>
          <w:p w14:paraId="7A14BBE2"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878D819" w14:textId="77777777" w:rsidR="00B95C25" w:rsidRPr="008B2C99" w:rsidRDefault="00B95C25" w:rsidP="003A0E72">
            <w:pPr>
              <w:spacing w:after="0" w:line="480" w:lineRule="auto"/>
              <w:jc w:val="center"/>
            </w:pPr>
            <w:r w:rsidRPr="008B2C99">
              <w:t>Dan</w:t>
            </w:r>
          </w:p>
        </w:tc>
      </w:tr>
      <w:tr w:rsidR="00B95C25" w:rsidRPr="00D42C4E" w14:paraId="0521C81E" w14:textId="77777777" w:rsidTr="00B95C25">
        <w:tc>
          <w:tcPr>
            <w:tcW w:w="941" w:type="dxa"/>
            <w:shd w:val="clear" w:color="auto" w:fill="auto"/>
            <w:vAlign w:val="center"/>
          </w:tcPr>
          <w:p w14:paraId="6710C53D" w14:textId="77777777" w:rsidR="00B95C25" w:rsidRPr="008B2C99" w:rsidRDefault="00B95C25" w:rsidP="003A0E72">
            <w:pPr>
              <w:spacing w:after="0" w:line="480" w:lineRule="auto"/>
              <w:jc w:val="center"/>
            </w:pPr>
            <w:r w:rsidRPr="008B2C99">
              <w:t>3.</w:t>
            </w:r>
          </w:p>
        </w:tc>
        <w:tc>
          <w:tcPr>
            <w:tcW w:w="4313" w:type="dxa"/>
            <w:shd w:val="clear" w:color="auto" w:fill="auto"/>
            <w:vAlign w:val="center"/>
          </w:tcPr>
          <w:p w14:paraId="096BB537"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413C2B8" w14:textId="77777777" w:rsidR="00B95C25" w:rsidRPr="008B2C99" w:rsidRDefault="00B95C25" w:rsidP="003A0E72">
            <w:pPr>
              <w:spacing w:after="0" w:line="480" w:lineRule="auto"/>
              <w:jc w:val="center"/>
            </w:pPr>
            <w:r w:rsidRPr="008B2C99">
              <w:t>baik ...atau...</w:t>
            </w:r>
          </w:p>
        </w:tc>
      </w:tr>
      <w:tr w:rsidR="00B95C25" w:rsidRPr="00D42C4E" w14:paraId="79DDADE3" w14:textId="77777777" w:rsidTr="00B95C25">
        <w:trPr>
          <w:trHeight w:val="862"/>
        </w:trPr>
        <w:tc>
          <w:tcPr>
            <w:tcW w:w="941" w:type="dxa"/>
            <w:shd w:val="clear" w:color="auto" w:fill="auto"/>
            <w:vAlign w:val="center"/>
          </w:tcPr>
          <w:p w14:paraId="7C06CE02" w14:textId="77777777" w:rsidR="00B95C25" w:rsidRPr="008B2C99" w:rsidRDefault="00B95C25" w:rsidP="003A0E72">
            <w:pPr>
              <w:spacing w:after="0" w:line="480" w:lineRule="auto"/>
              <w:jc w:val="center"/>
            </w:pPr>
            <w:r w:rsidRPr="008B2C99">
              <w:t>4.</w:t>
            </w:r>
          </w:p>
        </w:tc>
        <w:tc>
          <w:tcPr>
            <w:tcW w:w="4313" w:type="dxa"/>
            <w:shd w:val="clear" w:color="auto" w:fill="auto"/>
            <w:vAlign w:val="center"/>
          </w:tcPr>
          <w:p w14:paraId="2C1A1BE3" w14:textId="77777777" w:rsidR="00B95C25" w:rsidRPr="008B2C99" w:rsidRDefault="00B95C25" w:rsidP="003A0E72">
            <w:pPr>
              <w:spacing w:after="0" w:line="480" w:lineRule="auto"/>
              <w:jc w:val="center"/>
            </w:pPr>
            <w:r w:rsidRPr="008B2C99">
              <w:t>{}</w:t>
            </w:r>
            <w:r w:rsidRPr="00D42C4E">
              <w:rPr>
                <w:vertAlign w:val="superscript"/>
              </w:rPr>
              <w:t>n</w:t>
            </w:r>
          </w:p>
        </w:tc>
        <w:tc>
          <w:tcPr>
            <w:tcW w:w="2673" w:type="dxa"/>
            <w:shd w:val="clear" w:color="auto" w:fill="auto"/>
            <w:vAlign w:val="center"/>
          </w:tcPr>
          <w:p w14:paraId="00ACA25E" w14:textId="77777777" w:rsidR="00B95C25" w:rsidRPr="008B2C99" w:rsidRDefault="00B95C25" w:rsidP="003A0E72">
            <w:pPr>
              <w:spacing w:after="0" w:line="480" w:lineRule="auto"/>
              <w:jc w:val="center"/>
            </w:pPr>
            <w:r w:rsidRPr="008B2C99">
              <w:t>n kali diulang/bernilai banyak</w:t>
            </w:r>
          </w:p>
        </w:tc>
      </w:tr>
      <w:tr w:rsidR="00B95C25" w:rsidRPr="00D42C4E" w14:paraId="5FD1A2ED" w14:textId="77777777" w:rsidTr="00B95C25">
        <w:tc>
          <w:tcPr>
            <w:tcW w:w="941" w:type="dxa"/>
            <w:shd w:val="clear" w:color="auto" w:fill="auto"/>
            <w:vAlign w:val="center"/>
          </w:tcPr>
          <w:p w14:paraId="4864D115" w14:textId="77777777" w:rsidR="00B95C25" w:rsidRPr="008B2C99" w:rsidRDefault="00B95C25" w:rsidP="003A0E72">
            <w:pPr>
              <w:spacing w:after="0" w:line="480" w:lineRule="auto"/>
              <w:jc w:val="center"/>
            </w:pPr>
            <w:r w:rsidRPr="008B2C99">
              <w:t>5.</w:t>
            </w:r>
          </w:p>
        </w:tc>
        <w:tc>
          <w:tcPr>
            <w:tcW w:w="4313" w:type="dxa"/>
            <w:shd w:val="clear" w:color="auto" w:fill="auto"/>
            <w:vAlign w:val="center"/>
          </w:tcPr>
          <w:p w14:paraId="5EB5DC22"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1CAE576" w14:textId="77777777" w:rsidR="00B95C25" w:rsidRPr="008B2C99" w:rsidRDefault="00B95C25" w:rsidP="003A0E72">
            <w:pPr>
              <w:spacing w:after="0" w:line="480" w:lineRule="auto"/>
              <w:jc w:val="center"/>
            </w:pPr>
            <w:r w:rsidRPr="008B2C99">
              <w:t>Data operasional</w:t>
            </w:r>
          </w:p>
        </w:tc>
      </w:tr>
      <w:tr w:rsidR="00B95C25" w:rsidRPr="00D42C4E" w14:paraId="24D5FABA" w14:textId="77777777" w:rsidTr="00B95C25">
        <w:tc>
          <w:tcPr>
            <w:tcW w:w="941" w:type="dxa"/>
            <w:shd w:val="clear" w:color="auto" w:fill="auto"/>
            <w:vAlign w:val="center"/>
          </w:tcPr>
          <w:p w14:paraId="08644DBF" w14:textId="77777777" w:rsidR="00B95C25" w:rsidRPr="008B2C99" w:rsidRDefault="00B95C25" w:rsidP="003A0E72">
            <w:pPr>
              <w:spacing w:after="0" w:line="480" w:lineRule="auto"/>
              <w:jc w:val="center"/>
            </w:pPr>
            <w:r w:rsidRPr="008B2C99">
              <w:t>6.</w:t>
            </w:r>
          </w:p>
        </w:tc>
        <w:tc>
          <w:tcPr>
            <w:tcW w:w="4313" w:type="dxa"/>
            <w:shd w:val="clear" w:color="auto" w:fill="auto"/>
            <w:vAlign w:val="center"/>
          </w:tcPr>
          <w:p w14:paraId="0B07553B"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335D7ECB" w14:textId="77777777" w:rsidR="00B95C25" w:rsidRPr="008B2C99" w:rsidRDefault="00B95C25" w:rsidP="003A0E72">
            <w:pPr>
              <w:spacing w:after="0" w:line="480" w:lineRule="auto"/>
              <w:jc w:val="center"/>
            </w:pPr>
            <w:r w:rsidRPr="008B2C99">
              <w:t>Batas komenta</w:t>
            </w:r>
            <w:r>
              <w:t>r</w:t>
            </w:r>
          </w:p>
        </w:tc>
      </w:tr>
    </w:tbl>
    <w:p w14:paraId="7AF2B972" w14:textId="3B4B7D90" w:rsidR="001957C4" w:rsidRPr="00B95C25" w:rsidRDefault="001957C4" w:rsidP="00B95C25">
      <w:pPr>
        <w:pStyle w:val="DaftarParagraf"/>
        <w:numPr>
          <w:ilvl w:val="0"/>
          <w:numId w:val="69"/>
        </w:numPr>
        <w:rPr>
          <w:b/>
        </w:rPr>
        <w:sectPr w:rsidR="001957C4" w:rsidRPr="00B95C25" w:rsidSect="00246563">
          <w:footerReference w:type="first" r:id="rId11"/>
          <w:pgSz w:w="11906" w:h="16838" w:code="9"/>
          <w:pgMar w:top="2268" w:right="1701" w:bottom="1701" w:left="2268" w:header="709" w:footer="709" w:gutter="0"/>
          <w:pgNumType w:fmt="lowerRoman" w:start="1"/>
          <w:cols w:space="708"/>
          <w:docGrid w:linePitch="360"/>
        </w:sectPr>
      </w:pPr>
    </w:p>
    <w:p w14:paraId="76E71BFB" w14:textId="571EB9BE" w:rsidR="00C95EF7" w:rsidRPr="00170188" w:rsidRDefault="00C95EF7" w:rsidP="00084603">
      <w:pPr>
        <w:pStyle w:val="Judul1"/>
        <w:ind w:hanging="284"/>
      </w:pPr>
      <w:bookmarkStart w:id="14" w:name="_Toc11916422"/>
      <w:bookmarkStart w:id="15" w:name="_Toc11917705"/>
      <w:bookmarkStart w:id="16" w:name="_Toc12262277"/>
      <w:r w:rsidRPr="00170188">
        <w:lastRenderedPageBreak/>
        <w:t>BAB I</w:t>
      </w:r>
      <w:bookmarkStart w:id="17" w:name="_Toc11916423"/>
      <w:bookmarkEnd w:id="14"/>
      <w:bookmarkEnd w:id="15"/>
      <w:r w:rsidR="00E76DC2">
        <w:br/>
      </w:r>
      <w:r w:rsidR="00BA7D9C" w:rsidRPr="00170188">
        <w:t>PENDAHULUAN</w:t>
      </w:r>
      <w:bookmarkEnd w:id="16"/>
      <w:bookmarkEnd w:id="17"/>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8" w:name="_Toc11916424"/>
      <w:bookmarkStart w:id="19" w:name="_Toc12262278"/>
      <w:r w:rsidRPr="00170188">
        <w:rPr>
          <w:b/>
        </w:rPr>
        <w:t>Latar Belakang Masalah</w:t>
      </w:r>
      <w:bookmarkEnd w:id="18"/>
      <w:bookmarkEnd w:id="19"/>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w:t>
      </w:r>
      <w:r w:rsidR="00C66E12" w:rsidRPr="00C66E12">
        <w:rPr>
          <w:b/>
        </w:rPr>
        <w:lastRenderedPageBreak/>
        <w:t xml:space="preserve">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0" w:name="_Toc11916425"/>
      <w:bookmarkStart w:id="21" w:name="_Toc12262279"/>
      <w:r w:rsidRPr="00170188">
        <w:rPr>
          <w:b/>
        </w:rPr>
        <w:t>Identifikasi Masalah</w:t>
      </w:r>
      <w:bookmarkEnd w:id="20"/>
      <w:bookmarkEnd w:id="21"/>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2" w:name="_Toc11916426"/>
      <w:bookmarkStart w:id="23" w:name="_Toc12262280"/>
      <w:r w:rsidRPr="00170188">
        <w:rPr>
          <w:b/>
        </w:rPr>
        <w:t>Batasan Masalah</w:t>
      </w:r>
      <w:bookmarkEnd w:id="22"/>
      <w:bookmarkEnd w:id="23"/>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4" w:name="_Toc11916427"/>
      <w:bookmarkStart w:id="25" w:name="_Toc12262281"/>
      <w:r w:rsidRPr="00170188">
        <w:rPr>
          <w:b/>
        </w:rPr>
        <w:lastRenderedPageBreak/>
        <w:t>Rumusan Masalah</w:t>
      </w:r>
      <w:bookmarkEnd w:id="24"/>
      <w:bookmarkEnd w:id="25"/>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6" w:name="_Toc11916428"/>
      <w:bookmarkStart w:id="27" w:name="_Toc12262282"/>
      <w:r w:rsidRPr="00170188">
        <w:rPr>
          <w:b/>
        </w:rPr>
        <w:t>Tujuan Penelitian</w:t>
      </w:r>
      <w:bookmarkEnd w:id="26"/>
      <w:bookmarkEnd w:id="27"/>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8" w:name="_Toc11916429"/>
      <w:bookmarkStart w:id="29" w:name="_Toc12262283"/>
      <w:r w:rsidRPr="00170188">
        <w:rPr>
          <w:b/>
        </w:rPr>
        <w:t>Kegunaan Penelitian</w:t>
      </w:r>
      <w:bookmarkEnd w:id="28"/>
      <w:bookmarkEnd w:id="29"/>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0" w:name="_Toc11916430"/>
      <w:r w:rsidRPr="005200C9">
        <w:rPr>
          <w:b/>
        </w:rPr>
        <w:t>Aspek Sistem</w:t>
      </w:r>
      <w:bookmarkEnd w:id="30"/>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1"/>
      <w:r w:rsidRPr="005200C9">
        <w:rPr>
          <w:b/>
        </w:rPr>
        <w:lastRenderedPageBreak/>
        <w:t>Aspek Manajerial</w:t>
      </w:r>
      <w:bookmarkEnd w:id="31"/>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2" w:name="_Toc11916432"/>
      <w:r w:rsidRPr="005200C9">
        <w:rPr>
          <w:b/>
        </w:rPr>
        <w:t>Aspek Penelitian Lanjutan</w:t>
      </w:r>
      <w:bookmarkEnd w:id="32"/>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3" w:name="_Toc11916433"/>
      <w:bookmarkStart w:id="34" w:name="_Toc12262284"/>
      <w:r w:rsidRPr="00170188">
        <w:rPr>
          <w:b/>
        </w:rPr>
        <w:t>Sistematika Penulisan</w:t>
      </w:r>
      <w:bookmarkEnd w:id="33"/>
      <w:bookmarkEnd w:id="34"/>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5" w:name="_Toc11916434"/>
      <w:bookmarkStart w:id="36" w:name="_Toc11917714"/>
      <w:bookmarkStart w:id="37" w:name="_Toc12262285"/>
      <w:r w:rsidRPr="00170188">
        <w:lastRenderedPageBreak/>
        <w:t>BAB II</w:t>
      </w:r>
      <w:bookmarkStart w:id="38" w:name="_Toc11916435"/>
      <w:bookmarkEnd w:id="35"/>
      <w:bookmarkEnd w:id="36"/>
      <w:r w:rsidR="00E76DC2">
        <w:br/>
      </w:r>
      <w:r w:rsidRPr="00170188">
        <w:t>LANDASAN TEORI, PENELITIAN YANG RELEVAN DAN KERANGKA BERPIKIR</w:t>
      </w:r>
      <w:bookmarkEnd w:id="37"/>
      <w:bookmarkEnd w:id="38"/>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9" w:name="_Toc11916436"/>
      <w:bookmarkStart w:id="40" w:name="_Toc12262286"/>
      <w:r w:rsidRPr="00170188">
        <w:rPr>
          <w:b/>
        </w:rPr>
        <w:t>Landasan Teori</w:t>
      </w:r>
      <w:bookmarkEnd w:id="39"/>
      <w:bookmarkEnd w:id="40"/>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1" w:name="_Toc11916437"/>
      <w:r>
        <w:rPr>
          <w:b/>
        </w:rPr>
        <w:t>Sistem</w:t>
      </w:r>
      <w:bookmarkEnd w:id="41"/>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2" w:name="_Toc11916438"/>
      <w:r>
        <w:rPr>
          <w:b/>
        </w:rPr>
        <w:t>Pengertian Pemesanan</w:t>
      </w:r>
      <w:bookmarkEnd w:id="42"/>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3" w:name="_Toc11916439"/>
      <w:r>
        <w:rPr>
          <w:b/>
        </w:rPr>
        <w:lastRenderedPageBreak/>
        <w:t>Java</w:t>
      </w:r>
      <w:bookmarkEnd w:id="43"/>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4" w:name="_Toc11916440"/>
      <w:r w:rsidRPr="001F407C">
        <w:rPr>
          <w:b/>
          <w:noProof/>
        </w:rPr>
        <w:t>FXML</w:t>
      </w:r>
      <w:bookmarkEnd w:id="44"/>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5" w:name="_Toc11916441"/>
      <w:r>
        <w:rPr>
          <w:b/>
          <w:noProof/>
        </w:rPr>
        <w:t>MySQL</w:t>
      </w:r>
      <w:bookmarkEnd w:id="45"/>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6" w:name="_Toc11916442"/>
      <w:r>
        <w:rPr>
          <w:b/>
        </w:rPr>
        <w:t>Jaringan Komputer</w:t>
      </w:r>
      <w:bookmarkEnd w:id="46"/>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7" w:name="_Toc11916443"/>
      <w:r>
        <w:rPr>
          <w:b/>
        </w:rPr>
        <w:t>JSON</w:t>
      </w:r>
      <w:bookmarkEnd w:id="47"/>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8" w:name="_Toc11916444"/>
      <w:r>
        <w:rPr>
          <w:b/>
          <w:noProof/>
        </w:rPr>
        <w:lastRenderedPageBreak/>
        <w:t>IntelliJ</w:t>
      </w:r>
      <w:r>
        <w:rPr>
          <w:b/>
        </w:rPr>
        <w:t xml:space="preserve"> IDEA</w:t>
      </w:r>
      <w:bookmarkEnd w:id="48"/>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49" w:name="_Toc12467724"/>
      <w:bookmarkStart w:id="50" w:name="_Toc12470836"/>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49"/>
      <w:bookmarkEnd w:id="50"/>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1" w:name="_Toc11916445"/>
      <w:r>
        <w:rPr>
          <w:b/>
        </w:rPr>
        <w:t>XAMPP</w:t>
      </w:r>
      <w:bookmarkEnd w:id="51"/>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2" w:name="_Toc12194190"/>
      <w:bookmarkStart w:id="53" w:name="_Toc12306367"/>
      <w:bookmarkStart w:id="54" w:name="_Toc12470897"/>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2"/>
      <w:bookmarkEnd w:id="53"/>
      <w:bookmarkEnd w:id="54"/>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55" w:name="_Toc11916446"/>
      <w:r>
        <w:rPr>
          <w:b/>
        </w:rPr>
        <w:t>ERD</w:t>
      </w:r>
      <w:bookmarkEnd w:id="55"/>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56" w:name="_Toc11916447"/>
      <w:r>
        <w:rPr>
          <w:b/>
        </w:rPr>
        <w:t>Normalisasi</w:t>
      </w:r>
      <w:bookmarkEnd w:id="56"/>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57" w:name="_Toc11916448"/>
      <w:r>
        <w:rPr>
          <w:b/>
        </w:rPr>
        <w:lastRenderedPageBreak/>
        <w:t>DFD</w:t>
      </w:r>
      <w:bookmarkEnd w:id="57"/>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58"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58"/>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59" w:name="_Toc11916450"/>
      <w:bookmarkStart w:id="60" w:name="_Toc12262287"/>
      <w:r w:rsidRPr="00170188">
        <w:rPr>
          <w:b/>
        </w:rPr>
        <w:t>Penelitian Yang Relevan</w:t>
      </w:r>
      <w:bookmarkEnd w:id="59"/>
      <w:bookmarkEnd w:id="60"/>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1" w:name="_Toc12194191"/>
      <w:bookmarkStart w:id="62" w:name="_Toc12306368"/>
      <w:bookmarkStart w:id="63" w:name="_Toc12470898"/>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1"/>
      <w:bookmarkEnd w:id="62"/>
      <w:bookmarkEnd w:id="63"/>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64" w:name="_Toc11916451"/>
      <w:bookmarkStart w:id="65" w:name="_Toc12262288"/>
      <w:r w:rsidRPr="00170188">
        <w:rPr>
          <w:b/>
        </w:rPr>
        <w:lastRenderedPageBreak/>
        <w:t>Kerangka Berpikir</w:t>
      </w:r>
      <w:bookmarkEnd w:id="64"/>
      <w:bookmarkEnd w:id="65"/>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6051E2" w:rsidRPr="00664EAD" w:rsidRDefault="006051E2"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6051E2" w:rsidRPr="00664EAD" w:rsidRDefault="006051E2" w:rsidP="001B12DD">
                              <w:pPr>
                                <w:rPr>
                                  <w:sz w:val="22"/>
                                </w:rPr>
                              </w:pPr>
                              <w:r w:rsidRPr="00664EAD">
                                <w:rPr>
                                  <w:sz w:val="22"/>
                                </w:rPr>
                                <w:t>Kondisi saat ini:</w:t>
                              </w:r>
                            </w:p>
                            <w:p w14:paraId="3CE69BD6" w14:textId="77777777" w:rsidR="006051E2" w:rsidRPr="00664EAD" w:rsidRDefault="006051E2" w:rsidP="00C3491A">
                              <w:pPr>
                                <w:numPr>
                                  <w:ilvl w:val="0"/>
                                  <w:numId w:val="25"/>
                                </w:numPr>
                                <w:ind w:left="284" w:hanging="284"/>
                                <w:jc w:val="left"/>
                                <w:rPr>
                                  <w:sz w:val="22"/>
                                </w:rPr>
                              </w:pPr>
                              <w:r w:rsidRPr="00664EAD">
                                <w:rPr>
                                  <w:sz w:val="22"/>
                                </w:rPr>
                                <w:t>Sistem pemesanan masih menggunakan cara konvensional.</w:t>
                              </w:r>
                            </w:p>
                            <w:p w14:paraId="75F52453" w14:textId="77777777" w:rsidR="006051E2" w:rsidRDefault="006051E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6051E2" w:rsidRDefault="006051E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6051E2" w:rsidRPr="00664EAD" w:rsidRDefault="006051E2"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6051E2" w:rsidRDefault="006051E2" w:rsidP="001B12DD">
                              <w:pPr>
                                <w:jc w:val="left"/>
                                <w:rPr>
                                  <w:sz w:val="22"/>
                                </w:rPr>
                              </w:pPr>
                              <w:r>
                                <w:rPr>
                                  <w:sz w:val="22"/>
                                </w:rPr>
                                <w:t>Faktor pendukung:</w:t>
                              </w:r>
                            </w:p>
                            <w:p w14:paraId="53574DEF" w14:textId="77777777" w:rsidR="006051E2" w:rsidRDefault="006051E2" w:rsidP="00C3491A">
                              <w:pPr>
                                <w:numPr>
                                  <w:ilvl w:val="0"/>
                                  <w:numId w:val="26"/>
                                </w:numPr>
                                <w:spacing w:after="0"/>
                                <w:ind w:left="284" w:hanging="284"/>
                                <w:jc w:val="left"/>
                                <w:rPr>
                                  <w:sz w:val="22"/>
                                </w:rPr>
                              </w:pPr>
                              <w:r>
                                <w:rPr>
                                  <w:sz w:val="22"/>
                                </w:rPr>
                                <w:t>Komputer.</w:t>
                              </w:r>
                            </w:p>
                            <w:p w14:paraId="5755BA71" w14:textId="77777777" w:rsidR="006051E2" w:rsidRDefault="006051E2" w:rsidP="00C3491A">
                              <w:pPr>
                                <w:numPr>
                                  <w:ilvl w:val="0"/>
                                  <w:numId w:val="26"/>
                                </w:numPr>
                                <w:spacing w:after="0"/>
                                <w:ind w:left="284" w:hanging="284"/>
                                <w:jc w:val="left"/>
                                <w:rPr>
                                  <w:sz w:val="22"/>
                                </w:rPr>
                              </w:pPr>
                              <w:r>
                                <w:rPr>
                                  <w:sz w:val="22"/>
                                </w:rPr>
                                <w:t>Bahasa pemrograman Java.</w:t>
                              </w:r>
                            </w:p>
                            <w:p w14:paraId="0EDE5B1E" w14:textId="5074D60D" w:rsidR="006051E2" w:rsidRDefault="006051E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6051E2" w:rsidRPr="004A7853" w:rsidRDefault="006051E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6051E2" w:rsidRDefault="006051E2" w:rsidP="001B12DD">
                              <w:pPr>
                                <w:jc w:val="left"/>
                                <w:rPr>
                                  <w:sz w:val="22"/>
                                </w:rPr>
                              </w:pPr>
                              <w:r>
                                <w:rPr>
                                  <w:sz w:val="22"/>
                                </w:rPr>
                                <w:t>Aturan yang dipakai:</w:t>
                              </w:r>
                            </w:p>
                            <w:p w14:paraId="7CD0C4F1" w14:textId="71EBC0D0" w:rsidR="006051E2" w:rsidRPr="00D32B76" w:rsidRDefault="006051E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6051E2" w:rsidRPr="00D32B76" w:rsidRDefault="006051E2" w:rsidP="00C3491A">
                              <w:pPr>
                                <w:numPr>
                                  <w:ilvl w:val="0"/>
                                  <w:numId w:val="27"/>
                                </w:numPr>
                                <w:ind w:left="284" w:hanging="284"/>
                                <w:jc w:val="left"/>
                                <w:rPr>
                                  <w:i/>
                                  <w:sz w:val="22"/>
                                </w:rPr>
                              </w:pPr>
                              <w:r>
                                <w:rPr>
                                  <w:sz w:val="22"/>
                                </w:rPr>
                                <w:t>Pemesanan dapat dilakukan untuk makan di tempat atau dibawa pulang.</w:t>
                              </w:r>
                            </w:p>
                            <w:p w14:paraId="231B28CB" w14:textId="77777777" w:rsidR="006051E2" w:rsidRPr="00F61DE0" w:rsidRDefault="006051E2"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6051E2" w:rsidRDefault="006051E2" w:rsidP="002D3763">
                              <w:pPr>
                                <w:keepNext/>
                                <w:jc w:val="left"/>
                                <w:rPr>
                                  <w:sz w:val="22"/>
                                </w:rPr>
                              </w:pPr>
                              <w:r>
                                <w:rPr>
                                  <w:sz w:val="22"/>
                                </w:rPr>
                                <w:t>Kondisi yang diharapkan:</w:t>
                              </w:r>
                            </w:p>
                            <w:p w14:paraId="37DBE443" w14:textId="4B09920E" w:rsidR="006051E2" w:rsidRDefault="006051E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6051E2" w:rsidRDefault="006051E2" w:rsidP="002D3763">
                              <w:pPr>
                                <w:keepNext/>
                                <w:numPr>
                                  <w:ilvl w:val="0"/>
                                  <w:numId w:val="28"/>
                                </w:numPr>
                                <w:ind w:left="284" w:hanging="284"/>
                                <w:jc w:val="left"/>
                                <w:rPr>
                                  <w:sz w:val="22"/>
                                </w:rPr>
                              </w:pPr>
                              <w:r>
                                <w:rPr>
                                  <w:sz w:val="22"/>
                                </w:rPr>
                                <w:t>Mengurangi kesalahan yang terjadi saat proses pemesanan.</w:t>
                              </w:r>
                            </w:p>
                            <w:p w14:paraId="26FFF0D8" w14:textId="77777777" w:rsidR="006051E2" w:rsidRDefault="006051E2" w:rsidP="002D3763">
                              <w:pPr>
                                <w:keepNext/>
                                <w:numPr>
                                  <w:ilvl w:val="0"/>
                                  <w:numId w:val="28"/>
                                </w:numPr>
                                <w:ind w:left="284" w:hanging="284"/>
                                <w:jc w:val="left"/>
                                <w:rPr>
                                  <w:sz w:val="22"/>
                                </w:rPr>
                              </w:pPr>
                              <w:r>
                                <w:rPr>
                                  <w:sz w:val="22"/>
                                </w:rPr>
                                <w:t>Mempercepat proses pembayaran.</w:t>
                              </w:r>
                            </w:p>
                            <w:p w14:paraId="43C74312" w14:textId="77777777" w:rsidR="006051E2" w:rsidRPr="00664EAD" w:rsidRDefault="006051E2"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6051E2" w:rsidRPr="00664EAD" w:rsidRDefault="006051E2"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6051E2" w:rsidRPr="00664EAD" w:rsidRDefault="006051E2" w:rsidP="001B12DD">
                        <w:pPr>
                          <w:rPr>
                            <w:sz w:val="22"/>
                          </w:rPr>
                        </w:pPr>
                        <w:r w:rsidRPr="00664EAD">
                          <w:rPr>
                            <w:sz w:val="22"/>
                          </w:rPr>
                          <w:t>Kondisi saat ini:</w:t>
                        </w:r>
                      </w:p>
                      <w:p w14:paraId="3CE69BD6" w14:textId="77777777" w:rsidR="006051E2" w:rsidRPr="00664EAD" w:rsidRDefault="006051E2" w:rsidP="00C3491A">
                        <w:pPr>
                          <w:numPr>
                            <w:ilvl w:val="0"/>
                            <w:numId w:val="25"/>
                          </w:numPr>
                          <w:ind w:left="284" w:hanging="284"/>
                          <w:jc w:val="left"/>
                          <w:rPr>
                            <w:sz w:val="22"/>
                          </w:rPr>
                        </w:pPr>
                        <w:r w:rsidRPr="00664EAD">
                          <w:rPr>
                            <w:sz w:val="22"/>
                          </w:rPr>
                          <w:t>Sistem pemesanan masih menggunakan cara konvensional.</w:t>
                        </w:r>
                      </w:p>
                      <w:p w14:paraId="75F52453" w14:textId="77777777" w:rsidR="006051E2" w:rsidRDefault="006051E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6051E2" w:rsidRDefault="006051E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6051E2" w:rsidRPr="00664EAD" w:rsidRDefault="006051E2"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6051E2" w:rsidRDefault="006051E2" w:rsidP="001B12DD">
                        <w:pPr>
                          <w:jc w:val="left"/>
                          <w:rPr>
                            <w:sz w:val="22"/>
                          </w:rPr>
                        </w:pPr>
                        <w:r>
                          <w:rPr>
                            <w:sz w:val="22"/>
                          </w:rPr>
                          <w:t>Faktor pendukung:</w:t>
                        </w:r>
                      </w:p>
                      <w:p w14:paraId="53574DEF" w14:textId="77777777" w:rsidR="006051E2" w:rsidRDefault="006051E2" w:rsidP="00C3491A">
                        <w:pPr>
                          <w:numPr>
                            <w:ilvl w:val="0"/>
                            <w:numId w:val="26"/>
                          </w:numPr>
                          <w:spacing w:after="0"/>
                          <w:ind w:left="284" w:hanging="284"/>
                          <w:jc w:val="left"/>
                          <w:rPr>
                            <w:sz w:val="22"/>
                          </w:rPr>
                        </w:pPr>
                        <w:r>
                          <w:rPr>
                            <w:sz w:val="22"/>
                          </w:rPr>
                          <w:t>Komputer.</w:t>
                        </w:r>
                      </w:p>
                      <w:p w14:paraId="5755BA71" w14:textId="77777777" w:rsidR="006051E2" w:rsidRDefault="006051E2" w:rsidP="00C3491A">
                        <w:pPr>
                          <w:numPr>
                            <w:ilvl w:val="0"/>
                            <w:numId w:val="26"/>
                          </w:numPr>
                          <w:spacing w:after="0"/>
                          <w:ind w:left="284" w:hanging="284"/>
                          <w:jc w:val="left"/>
                          <w:rPr>
                            <w:sz w:val="22"/>
                          </w:rPr>
                        </w:pPr>
                        <w:r>
                          <w:rPr>
                            <w:sz w:val="22"/>
                          </w:rPr>
                          <w:t>Bahasa pemrograman Java.</w:t>
                        </w:r>
                      </w:p>
                      <w:p w14:paraId="0EDE5B1E" w14:textId="5074D60D" w:rsidR="006051E2" w:rsidRDefault="006051E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6051E2" w:rsidRPr="004A7853" w:rsidRDefault="006051E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6051E2" w:rsidRDefault="006051E2" w:rsidP="001B12DD">
                        <w:pPr>
                          <w:jc w:val="left"/>
                          <w:rPr>
                            <w:sz w:val="22"/>
                          </w:rPr>
                        </w:pPr>
                        <w:r>
                          <w:rPr>
                            <w:sz w:val="22"/>
                          </w:rPr>
                          <w:t>Aturan yang dipakai:</w:t>
                        </w:r>
                      </w:p>
                      <w:p w14:paraId="7CD0C4F1" w14:textId="71EBC0D0" w:rsidR="006051E2" w:rsidRPr="00D32B76" w:rsidRDefault="006051E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6051E2" w:rsidRPr="00D32B76" w:rsidRDefault="006051E2" w:rsidP="00C3491A">
                        <w:pPr>
                          <w:numPr>
                            <w:ilvl w:val="0"/>
                            <w:numId w:val="27"/>
                          </w:numPr>
                          <w:ind w:left="284" w:hanging="284"/>
                          <w:jc w:val="left"/>
                          <w:rPr>
                            <w:i/>
                            <w:sz w:val="22"/>
                          </w:rPr>
                        </w:pPr>
                        <w:r>
                          <w:rPr>
                            <w:sz w:val="22"/>
                          </w:rPr>
                          <w:t>Pemesanan dapat dilakukan untuk makan di tempat atau dibawa pulang.</w:t>
                        </w:r>
                      </w:p>
                      <w:p w14:paraId="231B28CB" w14:textId="77777777" w:rsidR="006051E2" w:rsidRPr="00F61DE0" w:rsidRDefault="006051E2"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6051E2" w:rsidRDefault="006051E2" w:rsidP="002D3763">
                        <w:pPr>
                          <w:keepNext/>
                          <w:jc w:val="left"/>
                          <w:rPr>
                            <w:sz w:val="22"/>
                          </w:rPr>
                        </w:pPr>
                        <w:r>
                          <w:rPr>
                            <w:sz w:val="22"/>
                          </w:rPr>
                          <w:t>Kondisi yang diharapkan:</w:t>
                        </w:r>
                      </w:p>
                      <w:p w14:paraId="37DBE443" w14:textId="4B09920E" w:rsidR="006051E2" w:rsidRDefault="006051E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6051E2" w:rsidRDefault="006051E2" w:rsidP="002D3763">
                        <w:pPr>
                          <w:keepNext/>
                          <w:numPr>
                            <w:ilvl w:val="0"/>
                            <w:numId w:val="28"/>
                          </w:numPr>
                          <w:ind w:left="284" w:hanging="284"/>
                          <w:jc w:val="left"/>
                          <w:rPr>
                            <w:sz w:val="22"/>
                          </w:rPr>
                        </w:pPr>
                        <w:r>
                          <w:rPr>
                            <w:sz w:val="22"/>
                          </w:rPr>
                          <w:t>Mengurangi kesalahan yang terjadi saat proses pemesanan.</w:t>
                        </w:r>
                      </w:p>
                      <w:p w14:paraId="26FFF0D8" w14:textId="77777777" w:rsidR="006051E2" w:rsidRDefault="006051E2" w:rsidP="002D3763">
                        <w:pPr>
                          <w:keepNext/>
                          <w:numPr>
                            <w:ilvl w:val="0"/>
                            <w:numId w:val="28"/>
                          </w:numPr>
                          <w:ind w:left="284" w:hanging="284"/>
                          <w:jc w:val="left"/>
                          <w:rPr>
                            <w:sz w:val="22"/>
                          </w:rPr>
                        </w:pPr>
                        <w:r>
                          <w:rPr>
                            <w:sz w:val="22"/>
                          </w:rPr>
                          <w:t>Mempercepat proses pembayaran.</w:t>
                        </w:r>
                      </w:p>
                      <w:p w14:paraId="43C74312" w14:textId="77777777" w:rsidR="006051E2" w:rsidRPr="00664EAD" w:rsidRDefault="006051E2"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66" w:name="_Toc12467725"/>
      <w:bookmarkStart w:id="67" w:name="_Toc12470837"/>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66"/>
      <w:bookmarkEnd w:id="67"/>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68" w:name="_Toc11916452"/>
      <w:r w:rsidRPr="004179E3">
        <w:rPr>
          <w:b/>
        </w:rPr>
        <w:lastRenderedPageBreak/>
        <w:t>Penjelasan Dari Gambar Kerangka Berpikir</w:t>
      </w:r>
      <w:bookmarkEnd w:id="68"/>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69" w:name="_Toc11916453"/>
      <w:bookmarkStart w:id="70" w:name="_Toc11917719"/>
      <w:bookmarkStart w:id="71" w:name="_Toc12262289"/>
      <w:r w:rsidRPr="00170188">
        <w:lastRenderedPageBreak/>
        <w:t>BAB III</w:t>
      </w:r>
      <w:bookmarkStart w:id="72" w:name="_Toc11916454"/>
      <w:bookmarkEnd w:id="69"/>
      <w:bookmarkEnd w:id="70"/>
      <w:r w:rsidR="00E76DC2">
        <w:br/>
      </w:r>
      <w:r w:rsidRPr="00170188">
        <w:t>METODE PENELITIAN</w:t>
      </w:r>
      <w:bookmarkEnd w:id="71"/>
      <w:bookmarkEnd w:id="72"/>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73" w:name="_Toc11916455"/>
      <w:bookmarkStart w:id="74" w:name="_Toc12262290"/>
      <w:r w:rsidRPr="00170188">
        <w:rPr>
          <w:b/>
        </w:rPr>
        <w:t>Waktu dan Tempat Penelitian</w:t>
      </w:r>
      <w:bookmarkEnd w:id="73"/>
      <w:bookmarkEnd w:id="74"/>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75" w:name="_Toc11916456"/>
      <w:r>
        <w:rPr>
          <w:b/>
        </w:rPr>
        <w:t>Waktu Penelitian</w:t>
      </w:r>
      <w:bookmarkEnd w:id="75"/>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76" w:name="_Toc12194192"/>
      <w:bookmarkStart w:id="77" w:name="_Toc12306369"/>
      <w:bookmarkStart w:id="78" w:name="_Toc12470899"/>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76"/>
      <w:bookmarkEnd w:id="77"/>
      <w:bookmarkEnd w:id="78"/>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79" w:name="_Toc11916457"/>
      <w:r>
        <w:rPr>
          <w:b/>
        </w:rPr>
        <w:lastRenderedPageBreak/>
        <w:t>Tempat Penelitian</w:t>
      </w:r>
      <w:bookmarkEnd w:id="79"/>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80" w:name="_Toc11916458"/>
      <w:bookmarkStart w:id="81" w:name="_Toc12262291"/>
      <w:r w:rsidRPr="00170188">
        <w:rPr>
          <w:b/>
        </w:rPr>
        <w:t>Desain Penelitian</w:t>
      </w:r>
      <w:bookmarkEnd w:id="80"/>
      <w:bookmarkEnd w:id="81"/>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82" w:name="_Toc11916459"/>
      <w:r>
        <w:rPr>
          <w:b/>
        </w:rPr>
        <w:t>Jenis Data yang Dikumpulkan</w:t>
      </w:r>
      <w:bookmarkEnd w:id="82"/>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83" w:name="_Toc11916460"/>
      <w:r>
        <w:rPr>
          <w:b/>
        </w:rPr>
        <w:t>Sumber Data yang Digunakan</w:t>
      </w:r>
      <w:bookmarkEnd w:id="83"/>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84" w:name="_Toc11916461"/>
      <w:bookmarkStart w:id="85" w:name="_Toc12262292"/>
      <w:r w:rsidRPr="00170188">
        <w:rPr>
          <w:b/>
        </w:rPr>
        <w:t>Metode Pengumpulan Data</w:t>
      </w:r>
      <w:bookmarkEnd w:id="84"/>
      <w:bookmarkEnd w:id="85"/>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86" w:name="_Toc11916462"/>
      <w:r w:rsidRPr="00AB5F74">
        <w:rPr>
          <w:b/>
        </w:rPr>
        <w:t>Observasi</w:t>
      </w:r>
      <w:bookmarkEnd w:id="86"/>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87" w:name="_Toc11916463"/>
      <w:r w:rsidRPr="00AB5F74">
        <w:rPr>
          <w:b/>
        </w:rPr>
        <w:t xml:space="preserve">Studi </w:t>
      </w:r>
      <w:r w:rsidR="00D443BC" w:rsidRPr="00AB5F74">
        <w:rPr>
          <w:b/>
        </w:rPr>
        <w:t>Literatur</w:t>
      </w:r>
      <w:bookmarkEnd w:id="87"/>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88" w:name="_Toc11916464"/>
      <w:r w:rsidRPr="00AB5F74">
        <w:rPr>
          <w:b/>
        </w:rPr>
        <w:t>Wawancara</w:t>
      </w:r>
      <w:bookmarkEnd w:id="88"/>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89" w:name="_Toc11916465"/>
      <w:bookmarkStart w:id="90" w:name="_Toc12262293"/>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89"/>
      <w:bookmarkEnd w:id="90"/>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6051E2" w:rsidRDefault="006051E2"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6051E2" w:rsidRDefault="006051E2"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6051E2" w:rsidRDefault="006051E2"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6051E2" w:rsidRDefault="006051E2"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6051E2" w:rsidRDefault="006051E2"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6051E2" w:rsidRDefault="006051E2"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6051E2" w:rsidRDefault="006051E2"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6051E2" w:rsidRDefault="006051E2"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6051E2" w:rsidRDefault="006051E2"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6051E2" w:rsidRDefault="006051E2"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6051E2" w:rsidRDefault="006051E2"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6051E2" w:rsidRDefault="006051E2"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91" w:name="_Toc12467726"/>
      <w:bookmarkStart w:id="92" w:name="_Toc12470838"/>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91"/>
      <w:bookmarkEnd w:id="92"/>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93" w:name="_Toc11916466"/>
      <w:r>
        <w:rPr>
          <w:b/>
        </w:rPr>
        <w:t xml:space="preserve">Tahapan Metode </w:t>
      </w:r>
      <w:r w:rsidRPr="006D5DEA">
        <w:rPr>
          <w:b/>
          <w:i/>
          <w:lang w:val="en-US"/>
        </w:rPr>
        <w:t>Waterfall</w:t>
      </w:r>
      <w:bookmarkEnd w:id="93"/>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94" w:name="_Toc11916467"/>
      <w:r>
        <w:rPr>
          <w:b/>
        </w:rPr>
        <w:t xml:space="preserve">Keunggulan dan Kelemahan Metode </w:t>
      </w:r>
      <w:r w:rsidRPr="0004190E">
        <w:rPr>
          <w:b/>
          <w:i/>
          <w:lang w:val="en-US"/>
        </w:rPr>
        <w:t>Waterfall</w:t>
      </w:r>
      <w:bookmarkEnd w:id="94"/>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95" w:name="_Toc11916468"/>
      <w:bookmarkStart w:id="96" w:name="_Toc11917725"/>
      <w:bookmarkStart w:id="97" w:name="_Toc12262294"/>
      <w:r w:rsidRPr="00170188">
        <w:lastRenderedPageBreak/>
        <w:t>BAB I</w:t>
      </w:r>
      <w:r>
        <w:t>V</w:t>
      </w:r>
      <w:bookmarkStart w:id="98" w:name="_Toc11916469"/>
      <w:bookmarkEnd w:id="95"/>
      <w:bookmarkEnd w:id="96"/>
      <w:r w:rsidR="00E76DC2">
        <w:br/>
      </w:r>
      <w:r>
        <w:t>ANALISIS SISTEM BERJALAN DAN RANCANGAN SISTEM YANG DIUSULKAN</w:t>
      </w:r>
      <w:bookmarkEnd w:id="97"/>
      <w:bookmarkEnd w:id="98"/>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99" w:name="_Toc11916470"/>
      <w:bookmarkStart w:id="100" w:name="_Toc12262295"/>
      <w:r>
        <w:rPr>
          <w:b/>
        </w:rPr>
        <w:t>Profil Perusahaan</w:t>
      </w:r>
      <w:bookmarkEnd w:id="99"/>
      <w:bookmarkEnd w:id="100"/>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01" w:name="_Toc11916471"/>
      <w:r w:rsidRPr="00B659E2">
        <w:rPr>
          <w:b/>
        </w:rPr>
        <w:t xml:space="preserve">Sejarah Osaka </w:t>
      </w:r>
      <w:r w:rsidRPr="00B659E2">
        <w:rPr>
          <w:b/>
          <w:lang w:val="en-US"/>
        </w:rPr>
        <w:t>Ramen</w:t>
      </w:r>
      <w:r w:rsidRPr="00B659E2">
        <w:rPr>
          <w:b/>
        </w:rPr>
        <w:t xml:space="preserve"> Depok</w:t>
      </w:r>
      <w:bookmarkEnd w:id="101"/>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02" w:name="_Toc11916472"/>
      <w:r w:rsidRPr="00B659E2">
        <w:rPr>
          <w:b/>
        </w:rPr>
        <w:t xml:space="preserve">Visi dan Misi Osaka </w:t>
      </w:r>
      <w:r w:rsidRPr="00B659E2">
        <w:rPr>
          <w:b/>
          <w:lang w:val="en-US"/>
        </w:rPr>
        <w:t>Ramen</w:t>
      </w:r>
      <w:bookmarkEnd w:id="102"/>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03" w:name="_Toc11916473"/>
      <w:bookmarkStart w:id="104" w:name="_Toc12262296"/>
      <w:r>
        <w:rPr>
          <w:b/>
        </w:rPr>
        <w:lastRenderedPageBreak/>
        <w:t>Struktur Organisasi Perusahaan</w:t>
      </w:r>
      <w:bookmarkEnd w:id="103"/>
      <w:bookmarkEnd w:id="104"/>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05" w:name="_Toc11916474"/>
      <w:r w:rsidRPr="00B659E2">
        <w:rPr>
          <w:b/>
        </w:rPr>
        <w:t>Gambar Struktur Organisasi</w:t>
      </w:r>
      <w:bookmarkEnd w:id="105"/>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6051E2" w:rsidRPr="00EB2CE5" w:rsidRDefault="006051E2"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6051E2" w:rsidRPr="00EB2CE5" w:rsidRDefault="006051E2"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6051E2" w:rsidRPr="00EB2CE5" w:rsidRDefault="006051E2"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6051E2" w:rsidRDefault="006051E2"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6051E2" w:rsidRPr="00EB2CE5" w:rsidRDefault="006051E2"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6051E2" w:rsidRPr="00EB2CE5" w:rsidRDefault="006051E2"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6051E2" w:rsidRPr="00EB2CE5" w:rsidRDefault="006051E2"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6051E2" w:rsidRDefault="006051E2"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06" w:name="_Toc12467727"/>
      <w:bookmarkStart w:id="107" w:name="_Toc12470839"/>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06"/>
      <w:bookmarkEnd w:id="107"/>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08" w:name="_Toc11916475"/>
      <w:r w:rsidRPr="00B659E2">
        <w:rPr>
          <w:b/>
        </w:rPr>
        <w:t>Deskripsi Kerja</w:t>
      </w:r>
      <w:bookmarkEnd w:id="108"/>
    </w:p>
    <w:p w14:paraId="06B26258" w14:textId="77777777" w:rsidR="0012510F" w:rsidRDefault="0012510F" w:rsidP="00E14B33">
      <w:pPr>
        <w:pStyle w:val="DaftarParagraf"/>
        <w:spacing w:after="0" w:line="480" w:lineRule="auto"/>
        <w:ind w:left="709" w:firstLine="709"/>
        <w:jc w:val="left"/>
      </w:pPr>
      <w:bookmarkStart w:id="109" w:name="_Toc11916476"/>
      <w:r>
        <w:t xml:space="preserve">Dari struktur organisasi yang ada di Osaka </w:t>
      </w:r>
      <w:r w:rsidRPr="0012510F">
        <w:rPr>
          <w:lang w:val="en-US"/>
        </w:rPr>
        <w:t>Ramen</w:t>
      </w:r>
      <w:r>
        <w:t>, akan diuraikan tugas dan tanggung jawabnya sebagai berikut:</w:t>
      </w:r>
      <w:bookmarkEnd w:id="109"/>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10" w:name="_Toc11916477"/>
      <w:bookmarkStart w:id="111" w:name="_Toc12262297"/>
      <w:r>
        <w:rPr>
          <w:b/>
        </w:rPr>
        <w:t>Proses Bisnis Sistem Berjalan</w:t>
      </w:r>
      <w:bookmarkEnd w:id="110"/>
      <w:bookmarkEnd w:id="111"/>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12" w:name="_Toc11916478"/>
      <w:r w:rsidRPr="00B659E2">
        <w:rPr>
          <w:b/>
        </w:rPr>
        <w:t>Proses Pemesanan</w:t>
      </w:r>
      <w:bookmarkEnd w:id="112"/>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13" w:name="_Toc11916479"/>
      <w:r w:rsidRPr="00B659E2">
        <w:rPr>
          <w:b/>
        </w:rPr>
        <w:lastRenderedPageBreak/>
        <w:t>Proses Pembayaran</w:t>
      </w:r>
      <w:bookmarkEnd w:id="113"/>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14" w:name="_Toc11916480"/>
      <w:bookmarkStart w:id="115" w:name="_Toc12262298"/>
      <w:r>
        <w:rPr>
          <w:b/>
        </w:rPr>
        <w:t>Aturan Bisnis Sistem Berjalan</w:t>
      </w:r>
      <w:bookmarkEnd w:id="114"/>
      <w:bookmarkEnd w:id="115"/>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16" w:name="_Toc11916481"/>
      <w:r w:rsidRPr="00B659E2">
        <w:rPr>
          <w:b/>
        </w:rPr>
        <w:t>Pemesanan</w:t>
      </w:r>
      <w:bookmarkEnd w:id="116"/>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17" w:name="_Toc11916482"/>
      <w:r w:rsidRPr="00B659E2">
        <w:rPr>
          <w:b/>
        </w:rPr>
        <w:t>Pembayaran</w:t>
      </w:r>
      <w:bookmarkEnd w:id="117"/>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18" w:name="_Toc11916483"/>
      <w:bookmarkStart w:id="119" w:name="_Toc12262299"/>
      <w:r>
        <w:rPr>
          <w:b/>
        </w:rPr>
        <w:lastRenderedPageBreak/>
        <w:t>Dekomposisi Fungsi Sistem</w:t>
      </w:r>
      <w:bookmarkEnd w:id="118"/>
      <w:bookmarkEnd w:id="119"/>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6051E2" w:rsidRPr="00995154" w:rsidRDefault="006051E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6051E2" w:rsidRDefault="006051E2"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6051E2" w:rsidRDefault="006051E2"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6051E2" w:rsidRDefault="006051E2"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6051E2" w:rsidRDefault="006051E2"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6051E2" w:rsidRDefault="006051E2"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6051E2" w:rsidRDefault="006051E2"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6051E2" w:rsidRPr="0001106F" w:rsidRDefault="006051E2"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6051E2" w:rsidRPr="00995154" w:rsidRDefault="006051E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6051E2" w:rsidRDefault="006051E2"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6051E2" w:rsidRDefault="006051E2"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6051E2" w:rsidRDefault="006051E2"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6051E2" w:rsidRDefault="006051E2"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6051E2" w:rsidRDefault="006051E2"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6051E2" w:rsidRDefault="006051E2"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6051E2" w:rsidRPr="0001106F" w:rsidRDefault="006051E2"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20" w:name="_Toc12467728"/>
      <w:bookmarkStart w:id="121" w:name="_Toc12470840"/>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20"/>
      <w:bookmarkEnd w:id="121"/>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22" w:name="_Toc11916484"/>
      <w:bookmarkStart w:id="123" w:name="_Toc12262300"/>
      <w:r>
        <w:rPr>
          <w:b/>
        </w:rPr>
        <w:t>Analisis Masukan (</w:t>
      </w:r>
      <w:r w:rsidRPr="001270FD">
        <w:rPr>
          <w:b/>
          <w:i/>
          <w:lang w:val="en-US"/>
        </w:rPr>
        <w:t>Input</w:t>
      </w:r>
      <w:r>
        <w:rPr>
          <w:b/>
        </w:rPr>
        <w:t>), Proses dan Keluaran (</w:t>
      </w:r>
      <w:r w:rsidRPr="001270FD">
        <w:rPr>
          <w:b/>
          <w:i/>
          <w:lang w:val="en-US"/>
        </w:rPr>
        <w:t>Output</w:t>
      </w:r>
      <w:r>
        <w:rPr>
          <w:b/>
        </w:rPr>
        <w:t>) Sistem Berjalan</w:t>
      </w:r>
      <w:bookmarkEnd w:id="122"/>
      <w:bookmarkEnd w:id="123"/>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24" w:name="_Toc11916485"/>
      <w:r w:rsidRPr="00B659E2">
        <w:rPr>
          <w:b/>
        </w:rPr>
        <w:t>Analisis Masukan (</w:t>
      </w:r>
      <w:r w:rsidRPr="00B659E2">
        <w:rPr>
          <w:b/>
          <w:i/>
          <w:lang w:val="en-US"/>
        </w:rPr>
        <w:t>Input</w:t>
      </w:r>
      <w:r w:rsidRPr="00B659E2">
        <w:rPr>
          <w:b/>
        </w:rPr>
        <w:t>)</w:t>
      </w:r>
      <w:bookmarkEnd w:id="124"/>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25" w:name="_Toc11916486"/>
      <w:r w:rsidRPr="00B659E2">
        <w:rPr>
          <w:b/>
        </w:rPr>
        <w:t>Analisis Proses</w:t>
      </w:r>
      <w:bookmarkEnd w:id="125"/>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26" w:name="_Toc11916487"/>
      <w:r w:rsidRPr="00B659E2">
        <w:rPr>
          <w:b/>
        </w:rPr>
        <w:t>Analisis Keluaran (</w:t>
      </w:r>
      <w:r w:rsidRPr="00B659E2">
        <w:rPr>
          <w:b/>
          <w:i/>
          <w:lang w:val="en-US"/>
        </w:rPr>
        <w:t>Output</w:t>
      </w:r>
      <w:r w:rsidRPr="00B659E2">
        <w:rPr>
          <w:b/>
        </w:rPr>
        <w:t>)</w:t>
      </w:r>
      <w:bookmarkEnd w:id="126"/>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27" w:name="_Toc11916488"/>
      <w:bookmarkStart w:id="128" w:name="_Toc12262301"/>
      <w:r>
        <w:rPr>
          <w:b/>
        </w:rPr>
        <w:t>Diagram Alir Data (DAD) Sistem Berjalan (Diagram Konteks, Nol, Rinci)</w:t>
      </w:r>
      <w:bookmarkEnd w:id="127"/>
      <w:bookmarkEnd w:id="128"/>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29" w:name="_Toc11916489"/>
      <w:r w:rsidRPr="00B659E2">
        <w:rPr>
          <w:b/>
        </w:rPr>
        <w:t>Diagram Konteks Sistem Berjalan</w:t>
      </w:r>
      <w:bookmarkEnd w:id="129"/>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6" o:title=""/>
          </v:shape>
          <o:OLEObject Type="Embed" ProgID="Visio.Drawing.15" ShapeID="_x0000_i1025" DrawAspect="Content" ObjectID="_1623084007"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30" w:name="_Toc12467729"/>
      <w:bookmarkStart w:id="131" w:name="_Toc12470841"/>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30"/>
      <w:bookmarkEnd w:id="131"/>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32" w:name="_Toc11916490"/>
      <w:r w:rsidRPr="00B659E2">
        <w:rPr>
          <w:b/>
        </w:rPr>
        <w:lastRenderedPageBreak/>
        <w:t>Diagram Nol Sistem Berjalan</w:t>
      </w:r>
      <w:bookmarkEnd w:id="132"/>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3084008"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33" w:name="_Toc12467730"/>
      <w:bookmarkStart w:id="134" w:name="_Toc12470842"/>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33"/>
      <w:bookmarkEnd w:id="134"/>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35" w:name="_Toc11916491"/>
      <w:bookmarkStart w:id="136" w:name="_Toc12262302"/>
      <w:r>
        <w:rPr>
          <w:b/>
          <w:noProof/>
        </w:rPr>
        <w:t>Analisis Permasalahan</w:t>
      </w:r>
      <w:bookmarkEnd w:id="135"/>
      <w:bookmarkEnd w:id="136"/>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37" w:name="_Toc11916492"/>
      <w:bookmarkStart w:id="138" w:name="_Toc12262303"/>
      <w:r>
        <w:rPr>
          <w:b/>
        </w:rPr>
        <w:lastRenderedPageBreak/>
        <w:t>Alternatif Penyelesaian Masalah</w:t>
      </w:r>
      <w:bookmarkEnd w:id="137"/>
      <w:bookmarkEnd w:id="138"/>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39" w:name="_Toc11916493"/>
      <w:bookmarkStart w:id="140" w:name="_Toc12262304"/>
      <w:r>
        <w:rPr>
          <w:b/>
        </w:rPr>
        <w:lastRenderedPageBreak/>
        <w:t>Aturan Bisnis Sistem Diusulkan</w:t>
      </w:r>
      <w:bookmarkEnd w:id="139"/>
      <w:bookmarkEnd w:id="140"/>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41" w:name="_Toc11916494"/>
      <w:r w:rsidRPr="00B659E2">
        <w:rPr>
          <w:b/>
        </w:rPr>
        <w:t>Pemesanan</w:t>
      </w:r>
      <w:bookmarkEnd w:id="141"/>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42" w:name="_Toc11916495"/>
      <w:r w:rsidRPr="00B659E2">
        <w:rPr>
          <w:b/>
        </w:rPr>
        <w:t>Pembayaran</w:t>
      </w:r>
      <w:bookmarkEnd w:id="142"/>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43" w:name="_Toc11916496"/>
      <w:bookmarkStart w:id="144" w:name="_Toc12262305"/>
      <w:r>
        <w:rPr>
          <w:b/>
        </w:rPr>
        <w:lastRenderedPageBreak/>
        <w:t>Dekomposisi Fungsi Sistem Diusulkan</w:t>
      </w:r>
      <w:bookmarkEnd w:id="143"/>
      <w:bookmarkEnd w:id="144"/>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6051E2" w:rsidRPr="00995154" w:rsidRDefault="006051E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6051E2" w:rsidRDefault="006051E2"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6051E2" w:rsidRDefault="006051E2"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6051E2" w:rsidRDefault="006051E2"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6051E2" w:rsidRDefault="006051E2"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6051E2" w:rsidRDefault="006051E2"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6051E2" w:rsidRPr="00F800C4" w:rsidRDefault="006051E2"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6051E2" w:rsidRPr="0001106F" w:rsidRDefault="006051E2"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6051E2" w:rsidRPr="00F800C4" w:rsidRDefault="006051E2"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6051E2" w:rsidRDefault="006051E2"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6051E2" w:rsidRDefault="006051E2"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6051E2" w:rsidRDefault="006051E2"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6051E2" w:rsidRPr="00995154" w:rsidRDefault="006051E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6051E2" w:rsidRDefault="006051E2"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6051E2" w:rsidRDefault="006051E2"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6051E2" w:rsidRDefault="006051E2"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6051E2" w:rsidRDefault="006051E2"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6051E2" w:rsidRDefault="006051E2"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6051E2" w:rsidRPr="00F800C4" w:rsidRDefault="006051E2"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6051E2" w:rsidRPr="0001106F" w:rsidRDefault="006051E2"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6051E2" w:rsidRPr="00F800C4" w:rsidRDefault="006051E2"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6051E2" w:rsidRDefault="006051E2"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6051E2" w:rsidRDefault="006051E2"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6051E2" w:rsidRDefault="006051E2"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45" w:name="_Toc12467731"/>
      <w:bookmarkStart w:id="146" w:name="_Toc1247084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45"/>
      <w:bookmarkEnd w:id="146"/>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47" w:name="_Toc11916497"/>
      <w:bookmarkStart w:id="148" w:name="_Toc12262306"/>
      <w:r>
        <w:rPr>
          <w:b/>
        </w:rPr>
        <w:t>Rancangan Masukan, Proses, dan Keluaran</w:t>
      </w:r>
      <w:bookmarkEnd w:id="147"/>
      <w:bookmarkEnd w:id="148"/>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49" w:name="_Toc11916498"/>
      <w:r w:rsidRPr="00B659E2">
        <w:rPr>
          <w:b/>
        </w:rPr>
        <w:t>Rancangan Masukan</w:t>
      </w:r>
      <w:bookmarkEnd w:id="149"/>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50" w:name="_Toc11916499"/>
      <w:r w:rsidRPr="00B659E2">
        <w:rPr>
          <w:b/>
        </w:rPr>
        <w:t>Rancangan Proses</w:t>
      </w:r>
      <w:bookmarkEnd w:id="150"/>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51" w:name="_Toc11916500"/>
      <w:r w:rsidRPr="00B659E2">
        <w:rPr>
          <w:b/>
        </w:rPr>
        <w:t>Rancangan Keluaran</w:t>
      </w:r>
      <w:bookmarkEnd w:id="151"/>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52" w:name="_Toc11916501"/>
      <w:bookmarkStart w:id="153" w:name="_Toc12262307"/>
      <w:r>
        <w:rPr>
          <w:b/>
        </w:rPr>
        <w:t>Diagram Alir Data (DAD) Sistem yang Diusulkan (Diagram Konteks, Nol, Rinci)</w:t>
      </w:r>
      <w:bookmarkEnd w:id="152"/>
      <w:bookmarkEnd w:id="153"/>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54" w:name="_Toc11916502"/>
      <w:r w:rsidRPr="00B659E2">
        <w:rPr>
          <w:b/>
        </w:rPr>
        <w:t>Diagram Konteks Sistem yang Diusulkan</w:t>
      </w:r>
      <w:bookmarkEnd w:id="154"/>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pt" o:ole="">
            <v:imagedata r:id="rId20" o:title=""/>
          </v:shape>
          <o:OLEObject Type="Embed" ProgID="Visio.Drawing.15" ShapeID="_x0000_i1027" DrawAspect="Content" ObjectID="_1623084009"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55" w:name="_Toc12467732"/>
      <w:bookmarkStart w:id="156" w:name="_Toc1247084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55"/>
      <w:bookmarkEnd w:id="156"/>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57" w:name="_Toc11916503"/>
      <w:r w:rsidRPr="00B659E2">
        <w:rPr>
          <w:b/>
        </w:rPr>
        <w:lastRenderedPageBreak/>
        <w:t>Diagram Nol Sistem yang Diusulkan</w:t>
      </w:r>
      <w:bookmarkEnd w:id="157"/>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3.25pt" o:ole="">
            <v:imagedata r:id="rId22" o:title=""/>
          </v:shape>
          <o:OLEObject Type="Embed" ProgID="Visio.Drawing.15" ShapeID="_x0000_i1028" DrawAspect="Content" ObjectID="_1623084010"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58" w:name="_Toc12467733"/>
      <w:bookmarkStart w:id="159" w:name="_Toc12470845"/>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58"/>
      <w:bookmarkEnd w:id="159"/>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60" w:name="_Toc11916504"/>
      <w:r w:rsidRPr="00B659E2">
        <w:rPr>
          <w:b/>
        </w:rPr>
        <w:t xml:space="preserve">Diagram Rinci </w:t>
      </w:r>
      <w:r w:rsidR="009727FC" w:rsidRPr="00B659E2">
        <w:rPr>
          <w:b/>
        </w:rPr>
        <w:t>Level 1 Proses 1</w:t>
      </w:r>
      <w:bookmarkEnd w:id="160"/>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3084011" r:id="rId25"/>
        </w:object>
      </w:r>
    </w:p>
    <w:p w14:paraId="20B895B0" w14:textId="533445F1" w:rsidR="003D3DE1" w:rsidRPr="003D3DE1" w:rsidRDefault="003D3DE1" w:rsidP="003D3DE1">
      <w:pPr>
        <w:pStyle w:val="Keterangan"/>
        <w:keepNext/>
        <w:spacing w:after="0"/>
        <w:jc w:val="center"/>
        <w:rPr>
          <w:i w:val="0"/>
          <w:color w:val="000000" w:themeColor="text1"/>
          <w:sz w:val="22"/>
        </w:rPr>
      </w:pPr>
      <w:bookmarkStart w:id="161" w:name="_Toc12467734"/>
      <w:bookmarkStart w:id="162" w:name="_Toc12470846"/>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61"/>
      <w:bookmarkEnd w:id="162"/>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63" w:name="_Toc11916505"/>
      <w:r w:rsidRPr="00B659E2">
        <w:rPr>
          <w:b/>
        </w:rPr>
        <w:lastRenderedPageBreak/>
        <w:t xml:space="preserve">Diagram Rinci </w:t>
      </w:r>
      <w:r w:rsidR="009727FC" w:rsidRPr="00B659E2">
        <w:rPr>
          <w:b/>
        </w:rPr>
        <w:t>Level 1 Proses 2</w:t>
      </w:r>
      <w:bookmarkEnd w:id="163"/>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6" o:title=""/>
          </v:shape>
          <o:OLEObject Type="Embed" ProgID="Visio.Drawing.15" ShapeID="_x0000_i1030" DrawAspect="Content" ObjectID="_1623084012"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64" w:name="_Toc12467735"/>
      <w:bookmarkStart w:id="165" w:name="_Toc12470847"/>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64"/>
      <w:bookmarkEnd w:id="165"/>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66" w:name="_Toc11916506"/>
      <w:r w:rsidRPr="00B659E2">
        <w:rPr>
          <w:b/>
        </w:rPr>
        <w:t>Diagram Rinci Level 1 Proses 3</w:t>
      </w:r>
      <w:bookmarkEnd w:id="166"/>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3084013"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67" w:name="_Toc12467736"/>
      <w:bookmarkStart w:id="168" w:name="_Toc12470848"/>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67"/>
      <w:bookmarkEnd w:id="168"/>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69" w:name="_Toc11916507"/>
      <w:r w:rsidRPr="00B659E2">
        <w:rPr>
          <w:b/>
        </w:rPr>
        <w:lastRenderedPageBreak/>
        <w:t>Diagram Rinci Level 1 Proses 4</w:t>
      </w:r>
      <w:bookmarkEnd w:id="169"/>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3084014"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170" w:name="_Toc12467737"/>
      <w:bookmarkStart w:id="171" w:name="_Toc12470849"/>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170"/>
      <w:bookmarkEnd w:id="171"/>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72" w:name="_Toc11916508"/>
      <w:bookmarkStart w:id="173" w:name="_Toc12262308"/>
      <w:r>
        <w:rPr>
          <w:b/>
        </w:rPr>
        <w:t>Kamus Data Sistem yang Diusulkan</w:t>
      </w:r>
      <w:bookmarkEnd w:id="172"/>
      <w:bookmarkEnd w:id="173"/>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174" w:name="_Toc11916509"/>
      <w:bookmarkStart w:id="175" w:name="_Toc12262309"/>
      <w:r>
        <w:rPr>
          <w:b/>
        </w:rPr>
        <w:lastRenderedPageBreak/>
        <w:t>Spesifikasi Proses Sistem yang Diusulkan</w:t>
      </w:r>
      <w:bookmarkEnd w:id="174"/>
      <w:bookmarkEnd w:id="175"/>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76" w:name="_Toc11916510"/>
      <w:bookmarkStart w:id="177" w:name="_Toc12262310"/>
      <w:r>
        <w:rPr>
          <w:b/>
        </w:rPr>
        <w:lastRenderedPageBreak/>
        <w:t>Bagan Terstruktur Sistem yang Diusulkan</w:t>
      </w:r>
      <w:bookmarkEnd w:id="176"/>
      <w:bookmarkEnd w:id="177"/>
    </w:p>
    <w:p w14:paraId="119ECF9D" w14:textId="292420AD" w:rsidR="00D60E67" w:rsidRDefault="00083762" w:rsidP="00B168FC">
      <w:pPr>
        <w:keepNext/>
        <w:spacing w:after="0" w:line="240" w:lineRule="auto"/>
        <w:ind w:left="426"/>
      </w:pPr>
      <w:r>
        <w:object w:dxaOrig="8130" w:dyaOrig="4111" w14:anchorId="7811C80B">
          <v:shape id="_x0000_i1033" type="#_x0000_t75" style="width:396.75pt;height:200.25pt" o:ole="">
            <v:imagedata r:id="rId32" o:title=""/>
          </v:shape>
          <o:OLEObject Type="Embed" ProgID="Visio.Drawing.15" ShapeID="_x0000_i1033" DrawAspect="Content" ObjectID="_1623084015"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178" w:name="_Toc12467738"/>
      <w:bookmarkStart w:id="179" w:name="_Toc1247085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178"/>
      <w:bookmarkEnd w:id="179"/>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3084016"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180" w:name="_Toc12467739"/>
      <w:bookmarkStart w:id="181" w:name="_Toc1247085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180"/>
      <w:bookmarkEnd w:id="18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3084017"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182" w:name="_Toc12467740"/>
      <w:bookmarkStart w:id="183" w:name="_Toc12470852"/>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182"/>
      <w:bookmarkEnd w:id="183"/>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3084018"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184" w:name="_Toc12467741"/>
      <w:bookmarkStart w:id="185" w:name="_Toc12470853"/>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184"/>
      <w:bookmarkEnd w:id="185"/>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3084019"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186" w:name="_Toc12467742"/>
      <w:bookmarkStart w:id="187" w:name="_Toc12470854"/>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186"/>
      <w:bookmarkEnd w:id="187"/>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3084020"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188" w:name="_Toc12467743"/>
      <w:bookmarkStart w:id="189" w:name="_Toc12470855"/>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188"/>
      <w:bookmarkEnd w:id="189"/>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3084021"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190" w:name="_Toc12467744"/>
      <w:bookmarkStart w:id="191" w:name="_Toc12470856"/>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190"/>
      <w:bookmarkEnd w:id="191"/>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75pt;height:200.25pt" o:ole="">
            <v:imagedata r:id="rId46" o:title=""/>
          </v:shape>
          <o:OLEObject Type="Embed" ProgID="Visio.Drawing.15" ShapeID="_x0000_i1040" DrawAspect="Content" ObjectID="_1623084022"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192" w:name="_Toc12467745"/>
      <w:bookmarkStart w:id="193" w:name="_Toc12470857"/>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192"/>
      <w:bookmarkEnd w:id="193"/>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75pt;height:200.25pt" o:ole="">
            <v:imagedata r:id="rId48" o:title=""/>
          </v:shape>
          <o:OLEObject Type="Embed" ProgID="Visio.Drawing.15" ShapeID="_x0000_i1041" DrawAspect="Content" ObjectID="_1623084023"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194" w:name="_Toc12467746"/>
      <w:bookmarkStart w:id="195" w:name="_Toc12470858"/>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194"/>
      <w:bookmarkEnd w:id="195"/>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75pt;height:200.25pt" o:ole="">
            <v:imagedata r:id="rId50" o:title=""/>
          </v:shape>
          <o:OLEObject Type="Embed" ProgID="Visio.Drawing.15" ShapeID="_x0000_i1042" DrawAspect="Content" ObjectID="_1623084024"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196" w:name="_Toc12467747"/>
      <w:bookmarkStart w:id="197" w:name="_Toc12470859"/>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196"/>
      <w:bookmarkEnd w:id="197"/>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75pt;height:200.25pt" o:ole="">
            <v:imagedata r:id="rId52" o:title=""/>
          </v:shape>
          <o:OLEObject Type="Embed" ProgID="Visio.Drawing.15" ShapeID="_x0000_i1043" DrawAspect="Content" ObjectID="_1623084025"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198" w:name="_Toc12467748"/>
      <w:bookmarkStart w:id="199" w:name="_Toc12470860"/>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198"/>
      <w:bookmarkEnd w:id="199"/>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75pt;height:200.25pt" o:ole="">
            <v:imagedata r:id="rId54" o:title=""/>
          </v:shape>
          <o:OLEObject Type="Embed" ProgID="Visio.Drawing.15" ShapeID="_x0000_i1044" DrawAspect="Content" ObjectID="_1623084026"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00" w:name="_Toc12467749"/>
      <w:bookmarkStart w:id="201" w:name="_Toc12470861"/>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00"/>
      <w:bookmarkEnd w:id="20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75pt;height:200.25pt" o:ole="">
            <v:imagedata r:id="rId56" o:title=""/>
          </v:shape>
          <o:OLEObject Type="Embed" ProgID="Visio.Drawing.15" ShapeID="_x0000_i1045" DrawAspect="Content" ObjectID="_1623084027"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02" w:name="_Toc12467750"/>
      <w:bookmarkStart w:id="203" w:name="_Toc12470862"/>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02"/>
      <w:bookmarkEnd w:id="203"/>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75pt;height:200.25pt" o:ole="">
            <v:imagedata r:id="rId58" o:title=""/>
          </v:shape>
          <o:OLEObject Type="Embed" ProgID="Visio.Drawing.15" ShapeID="_x0000_i1046" DrawAspect="Content" ObjectID="_1623084028"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04" w:name="_Toc12467751"/>
      <w:bookmarkStart w:id="205" w:name="_Toc12470863"/>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04"/>
      <w:bookmarkEnd w:id="205"/>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75pt;height:200.25pt" o:ole="">
            <v:imagedata r:id="rId60" o:title=""/>
          </v:shape>
          <o:OLEObject Type="Embed" ProgID="Visio.Drawing.15" ShapeID="_x0000_i1047" DrawAspect="Content" ObjectID="_1623084029"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06" w:name="_Toc12467752"/>
      <w:bookmarkStart w:id="207" w:name="_Toc12470864"/>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06"/>
      <w:bookmarkEnd w:id="207"/>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08" w:name="_Toc11916511"/>
      <w:bookmarkStart w:id="209" w:name="_Toc12262311"/>
      <w:r>
        <w:rPr>
          <w:b/>
        </w:rPr>
        <w:t>Spesifikasi Modul yang Diusulkan</w:t>
      </w:r>
      <w:bookmarkEnd w:id="208"/>
      <w:bookmarkEnd w:id="209"/>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10" w:name="_Toc11916512"/>
      <w:r w:rsidRPr="00B659E2">
        <w:rPr>
          <w:b/>
        </w:rPr>
        <w:t>Modul pemesanan</w:t>
      </w:r>
      <w:bookmarkEnd w:id="210"/>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11" w:name="_Toc11916513"/>
      <w:r w:rsidRPr="00B659E2">
        <w:rPr>
          <w:b/>
        </w:rPr>
        <w:t xml:space="preserve">Modul </w:t>
      </w:r>
      <w:r w:rsidRPr="00B659E2">
        <w:rPr>
          <w:b/>
          <w:i/>
          <w:lang w:val="en-US"/>
        </w:rPr>
        <w:t>request bill</w:t>
      </w:r>
      <w:bookmarkEnd w:id="211"/>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12" w:name="_Toc11916514"/>
      <w:r w:rsidRPr="00B659E2">
        <w:rPr>
          <w:b/>
        </w:rPr>
        <w:t>Modul pembayaran</w:t>
      </w:r>
      <w:bookmarkEnd w:id="212"/>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13" w:name="_Toc11916515"/>
      <w:bookmarkStart w:id="214" w:name="_Toc12262312"/>
      <w:r>
        <w:rPr>
          <w:b/>
        </w:rPr>
        <w:t>Rancangan Basis Data Sistem yang Diusulkan</w:t>
      </w:r>
      <w:bookmarkEnd w:id="213"/>
      <w:bookmarkEnd w:id="214"/>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15" w:name="_Toc11916516"/>
      <w:r w:rsidRPr="00B659E2">
        <w:rPr>
          <w:b/>
        </w:rPr>
        <w:t>Normalisasi</w:t>
      </w:r>
      <w:bookmarkEnd w:id="215"/>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6051E2" w:rsidRPr="00863846" w:rsidRDefault="006051E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6051E2" w:rsidRPr="00863846" w:rsidRDefault="006051E2" w:rsidP="00883BF5">
                              <w:pPr>
                                <w:spacing w:after="0"/>
                                <w:jc w:val="left"/>
                                <w:rPr>
                                  <w:noProof/>
                                  <w:color w:val="000000" w:themeColor="text1"/>
                                  <w:sz w:val="20"/>
                                </w:rPr>
                              </w:pPr>
                              <w:r w:rsidRPr="00863846">
                                <w:rPr>
                                  <w:noProof/>
                                  <w:color w:val="000000" w:themeColor="text1"/>
                                  <w:sz w:val="20"/>
                                </w:rPr>
                                <w:t>tipe</w:t>
                              </w:r>
                            </w:p>
                            <w:p w14:paraId="5D4B6AF3" w14:textId="403A630E" w:rsidR="006051E2" w:rsidRDefault="006051E2" w:rsidP="00883BF5">
                              <w:pPr>
                                <w:spacing w:after="0"/>
                                <w:jc w:val="left"/>
                                <w:rPr>
                                  <w:noProof/>
                                  <w:color w:val="000000" w:themeColor="text1"/>
                                  <w:sz w:val="20"/>
                                </w:rPr>
                              </w:pPr>
                              <w:r w:rsidRPr="00863846">
                                <w:rPr>
                                  <w:noProof/>
                                  <w:color w:val="000000" w:themeColor="text1"/>
                                  <w:sz w:val="20"/>
                                </w:rPr>
                                <w:t>harga_menu</w:t>
                              </w:r>
                            </w:p>
                            <w:p w14:paraId="05703DC6" w14:textId="15EEA346" w:rsidR="006051E2" w:rsidRDefault="006051E2" w:rsidP="00883BF5">
                              <w:pPr>
                                <w:spacing w:after="0"/>
                                <w:jc w:val="left"/>
                                <w:rPr>
                                  <w:noProof/>
                                  <w:color w:val="000000" w:themeColor="text1"/>
                                  <w:sz w:val="20"/>
                                </w:rPr>
                              </w:pPr>
                              <w:r>
                                <w:rPr>
                                  <w:noProof/>
                                  <w:color w:val="000000" w:themeColor="text1"/>
                                  <w:sz w:val="20"/>
                                </w:rPr>
                                <w:t>foto</w:t>
                              </w:r>
                            </w:p>
                            <w:p w14:paraId="24F20B99" w14:textId="4DBF3B9F" w:rsidR="006051E2" w:rsidRDefault="006051E2" w:rsidP="00883BF5">
                              <w:pPr>
                                <w:spacing w:after="0"/>
                                <w:jc w:val="left"/>
                                <w:rPr>
                                  <w:noProof/>
                                  <w:color w:val="000000" w:themeColor="text1"/>
                                  <w:sz w:val="20"/>
                                </w:rPr>
                              </w:pPr>
                              <w:r w:rsidRPr="00863846">
                                <w:rPr>
                                  <w:noProof/>
                                  <w:color w:val="000000" w:themeColor="text1"/>
                                  <w:sz w:val="20"/>
                                </w:rPr>
                                <w:t>deskripsi</w:t>
                              </w:r>
                            </w:p>
                            <w:p w14:paraId="25D0C907"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level</w:t>
                              </w:r>
                            </w:p>
                            <w:p w14:paraId="3C5F0F0A" w14:textId="0C7BC8F6" w:rsidR="006051E2" w:rsidRDefault="006051E2" w:rsidP="00883BF5">
                              <w:pPr>
                                <w:spacing w:after="0"/>
                                <w:jc w:val="left"/>
                                <w:rPr>
                                  <w:noProof/>
                                  <w:color w:val="000000" w:themeColor="text1"/>
                                  <w:sz w:val="20"/>
                                </w:rPr>
                              </w:pPr>
                              <w:r w:rsidRPr="00863846">
                                <w:rPr>
                                  <w:noProof/>
                                  <w:color w:val="000000" w:themeColor="text1"/>
                                  <w:sz w:val="20"/>
                                </w:rPr>
                                <w:t>harga_level</w:t>
                              </w:r>
                            </w:p>
                            <w:p w14:paraId="72691312"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id_transaksi</w:t>
                              </w:r>
                            </w:p>
                            <w:p w14:paraId="440D8AE8"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no_meja</w:t>
                              </w:r>
                            </w:p>
                            <w:p w14:paraId="5696B960"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tanggal</w:t>
                              </w:r>
                            </w:p>
                            <w:p w14:paraId="66C7724C" w14:textId="02E26601" w:rsidR="006051E2" w:rsidRPr="00863846" w:rsidRDefault="006051E2" w:rsidP="00883BF5">
                              <w:pPr>
                                <w:spacing w:after="0"/>
                                <w:jc w:val="left"/>
                                <w:rPr>
                                  <w:noProof/>
                                  <w:color w:val="000000" w:themeColor="text1"/>
                                  <w:sz w:val="20"/>
                                </w:rPr>
                              </w:pPr>
                              <w:r>
                                <w:rPr>
                                  <w:noProof/>
                                  <w:color w:val="000000" w:themeColor="text1"/>
                                  <w:sz w:val="20"/>
                                </w:rPr>
                                <w:t>id_pesanan</w:t>
                              </w:r>
                            </w:p>
                            <w:p w14:paraId="5C9C1811" w14:textId="6B543A69" w:rsidR="006051E2" w:rsidRPr="00863846" w:rsidRDefault="006051E2"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6051E2" w:rsidRPr="00863846" w:rsidRDefault="006051E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6051E2" w:rsidRPr="00863846" w:rsidRDefault="006051E2" w:rsidP="00883BF5">
                        <w:pPr>
                          <w:spacing w:after="0"/>
                          <w:jc w:val="left"/>
                          <w:rPr>
                            <w:noProof/>
                            <w:color w:val="000000" w:themeColor="text1"/>
                            <w:sz w:val="20"/>
                          </w:rPr>
                        </w:pPr>
                        <w:r w:rsidRPr="00863846">
                          <w:rPr>
                            <w:noProof/>
                            <w:color w:val="000000" w:themeColor="text1"/>
                            <w:sz w:val="20"/>
                          </w:rPr>
                          <w:t>tipe</w:t>
                        </w:r>
                      </w:p>
                      <w:p w14:paraId="5D4B6AF3" w14:textId="403A630E" w:rsidR="006051E2" w:rsidRDefault="006051E2" w:rsidP="00883BF5">
                        <w:pPr>
                          <w:spacing w:after="0"/>
                          <w:jc w:val="left"/>
                          <w:rPr>
                            <w:noProof/>
                            <w:color w:val="000000" w:themeColor="text1"/>
                            <w:sz w:val="20"/>
                          </w:rPr>
                        </w:pPr>
                        <w:r w:rsidRPr="00863846">
                          <w:rPr>
                            <w:noProof/>
                            <w:color w:val="000000" w:themeColor="text1"/>
                            <w:sz w:val="20"/>
                          </w:rPr>
                          <w:t>harga_menu</w:t>
                        </w:r>
                      </w:p>
                      <w:p w14:paraId="05703DC6" w14:textId="15EEA346" w:rsidR="006051E2" w:rsidRDefault="006051E2" w:rsidP="00883BF5">
                        <w:pPr>
                          <w:spacing w:after="0"/>
                          <w:jc w:val="left"/>
                          <w:rPr>
                            <w:noProof/>
                            <w:color w:val="000000" w:themeColor="text1"/>
                            <w:sz w:val="20"/>
                          </w:rPr>
                        </w:pPr>
                        <w:r>
                          <w:rPr>
                            <w:noProof/>
                            <w:color w:val="000000" w:themeColor="text1"/>
                            <w:sz w:val="20"/>
                          </w:rPr>
                          <w:t>foto</w:t>
                        </w:r>
                      </w:p>
                      <w:p w14:paraId="24F20B99" w14:textId="4DBF3B9F" w:rsidR="006051E2" w:rsidRDefault="006051E2" w:rsidP="00883BF5">
                        <w:pPr>
                          <w:spacing w:after="0"/>
                          <w:jc w:val="left"/>
                          <w:rPr>
                            <w:noProof/>
                            <w:color w:val="000000" w:themeColor="text1"/>
                            <w:sz w:val="20"/>
                          </w:rPr>
                        </w:pPr>
                        <w:r w:rsidRPr="00863846">
                          <w:rPr>
                            <w:noProof/>
                            <w:color w:val="000000" w:themeColor="text1"/>
                            <w:sz w:val="20"/>
                          </w:rPr>
                          <w:t>deskripsi</w:t>
                        </w:r>
                      </w:p>
                      <w:p w14:paraId="25D0C907"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level</w:t>
                        </w:r>
                      </w:p>
                      <w:p w14:paraId="3C5F0F0A" w14:textId="0C7BC8F6" w:rsidR="006051E2" w:rsidRDefault="006051E2" w:rsidP="00883BF5">
                        <w:pPr>
                          <w:spacing w:after="0"/>
                          <w:jc w:val="left"/>
                          <w:rPr>
                            <w:noProof/>
                            <w:color w:val="000000" w:themeColor="text1"/>
                            <w:sz w:val="20"/>
                          </w:rPr>
                        </w:pPr>
                        <w:r w:rsidRPr="00863846">
                          <w:rPr>
                            <w:noProof/>
                            <w:color w:val="000000" w:themeColor="text1"/>
                            <w:sz w:val="20"/>
                          </w:rPr>
                          <w:t>harga_level</w:t>
                        </w:r>
                      </w:p>
                      <w:p w14:paraId="72691312"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id_transaksi</w:t>
                        </w:r>
                      </w:p>
                      <w:p w14:paraId="440D8AE8"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no_meja</w:t>
                        </w:r>
                      </w:p>
                      <w:p w14:paraId="5696B960" w14:textId="77777777" w:rsidR="006051E2" w:rsidRPr="00863846" w:rsidRDefault="006051E2" w:rsidP="004C10D7">
                        <w:pPr>
                          <w:spacing w:after="0"/>
                          <w:jc w:val="left"/>
                          <w:rPr>
                            <w:noProof/>
                            <w:color w:val="000000" w:themeColor="text1"/>
                            <w:sz w:val="20"/>
                          </w:rPr>
                        </w:pPr>
                        <w:r w:rsidRPr="00863846">
                          <w:rPr>
                            <w:noProof/>
                            <w:color w:val="000000" w:themeColor="text1"/>
                            <w:sz w:val="20"/>
                          </w:rPr>
                          <w:t>tanggal</w:t>
                        </w:r>
                      </w:p>
                      <w:p w14:paraId="66C7724C" w14:textId="02E26601" w:rsidR="006051E2" w:rsidRPr="00863846" w:rsidRDefault="006051E2" w:rsidP="00883BF5">
                        <w:pPr>
                          <w:spacing w:after="0"/>
                          <w:jc w:val="left"/>
                          <w:rPr>
                            <w:noProof/>
                            <w:color w:val="000000" w:themeColor="text1"/>
                            <w:sz w:val="20"/>
                          </w:rPr>
                        </w:pPr>
                        <w:r>
                          <w:rPr>
                            <w:noProof/>
                            <w:color w:val="000000" w:themeColor="text1"/>
                            <w:sz w:val="20"/>
                          </w:rPr>
                          <w:t>id_pesanan</w:t>
                        </w:r>
                      </w:p>
                      <w:p w14:paraId="5C9C1811" w14:textId="6B543A69" w:rsidR="006051E2" w:rsidRPr="00863846" w:rsidRDefault="006051E2"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16" w:name="_Toc12467753"/>
      <w:bookmarkStart w:id="217" w:name="_Toc12470865"/>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16"/>
      <w:bookmarkEnd w:id="217"/>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6051E2" w:rsidRPr="00863846" w:rsidRDefault="006051E2"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6051E2" w:rsidRPr="00863846" w:rsidRDefault="006051E2" w:rsidP="00F7604D">
                              <w:pPr>
                                <w:spacing w:after="0"/>
                                <w:rPr>
                                  <w:sz w:val="20"/>
                                  <w:szCs w:val="24"/>
                                </w:rPr>
                              </w:pPr>
                              <w:r w:rsidRPr="00863846">
                                <w:rPr>
                                  <w:noProof/>
                                  <w:color w:val="000000" w:themeColor="text1"/>
                                  <w:sz w:val="20"/>
                                </w:rPr>
                                <w:t>id_transaksi *</w:t>
                              </w:r>
                            </w:p>
                            <w:p w14:paraId="6490635F"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no_meja</w:t>
                              </w:r>
                            </w:p>
                            <w:p w14:paraId="12412C60"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tanggal</w:t>
                              </w:r>
                            </w:p>
                            <w:p w14:paraId="695011D3" w14:textId="590075D5" w:rsidR="006051E2" w:rsidRPr="00863846" w:rsidRDefault="006051E2" w:rsidP="00F7604D">
                              <w:pPr>
                                <w:spacing w:after="0"/>
                                <w:jc w:val="left"/>
                                <w:rPr>
                                  <w:noProof/>
                                  <w:color w:val="000000" w:themeColor="text1"/>
                                  <w:sz w:val="20"/>
                                </w:rPr>
                              </w:pPr>
                              <w:r>
                                <w:rPr>
                                  <w:noProof/>
                                  <w:color w:val="000000" w:themeColor="text1"/>
                                  <w:sz w:val="20"/>
                                </w:rPr>
                                <w:t>nama_menu</w:t>
                              </w:r>
                            </w:p>
                            <w:p w14:paraId="3FC8B946"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jumlah</w:t>
                              </w:r>
                            </w:p>
                            <w:p w14:paraId="1278824E"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level</w:t>
                              </w:r>
                            </w:p>
                            <w:p w14:paraId="342BB5F1"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harga_level</w:t>
                              </w:r>
                            </w:p>
                            <w:p w14:paraId="0BEF9C98" w14:textId="77777777" w:rsidR="006051E2" w:rsidRPr="00BB1F45" w:rsidRDefault="006051E2" w:rsidP="00F7604D">
                              <w:pPr>
                                <w:spacing w:after="0"/>
                                <w:jc w:val="left"/>
                                <w:rPr>
                                  <w:noProof/>
                                  <w:color w:val="000000" w:themeColor="text1"/>
                                </w:rPr>
                              </w:pPr>
                            </w:p>
                            <w:p w14:paraId="025735FC" w14:textId="77777777" w:rsidR="006051E2" w:rsidRDefault="006051E2"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6051E2" w:rsidRPr="00863846" w:rsidRDefault="006051E2"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6051E2" w:rsidRPr="00863846" w:rsidRDefault="006051E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6051E2" w:rsidRPr="00863846" w:rsidRDefault="006051E2" w:rsidP="00A078FA">
                              <w:pPr>
                                <w:spacing w:after="0"/>
                                <w:jc w:val="left"/>
                                <w:rPr>
                                  <w:noProof/>
                                  <w:color w:val="000000" w:themeColor="text1"/>
                                  <w:sz w:val="20"/>
                                </w:rPr>
                              </w:pPr>
                              <w:r w:rsidRPr="00863846">
                                <w:rPr>
                                  <w:noProof/>
                                  <w:color w:val="000000" w:themeColor="text1"/>
                                  <w:sz w:val="20"/>
                                </w:rPr>
                                <w:t>tipe</w:t>
                              </w:r>
                            </w:p>
                            <w:p w14:paraId="790A35FB" w14:textId="12FF0395" w:rsidR="006051E2" w:rsidRDefault="006051E2" w:rsidP="00A078FA">
                              <w:pPr>
                                <w:spacing w:after="0"/>
                                <w:jc w:val="left"/>
                                <w:rPr>
                                  <w:noProof/>
                                  <w:color w:val="000000" w:themeColor="text1"/>
                                  <w:sz w:val="20"/>
                                </w:rPr>
                              </w:pPr>
                              <w:r w:rsidRPr="00863846">
                                <w:rPr>
                                  <w:noProof/>
                                  <w:color w:val="000000" w:themeColor="text1"/>
                                  <w:sz w:val="20"/>
                                </w:rPr>
                                <w:t>harga_menu</w:t>
                              </w:r>
                            </w:p>
                            <w:p w14:paraId="5C393874" w14:textId="7DE8E68A" w:rsidR="006051E2" w:rsidRPr="00863846" w:rsidRDefault="006051E2" w:rsidP="00A078FA">
                              <w:pPr>
                                <w:spacing w:after="0"/>
                                <w:jc w:val="left"/>
                                <w:rPr>
                                  <w:noProof/>
                                  <w:color w:val="000000" w:themeColor="text1"/>
                                  <w:sz w:val="20"/>
                                </w:rPr>
                              </w:pPr>
                              <w:r>
                                <w:rPr>
                                  <w:noProof/>
                                  <w:color w:val="000000" w:themeColor="text1"/>
                                  <w:sz w:val="20"/>
                                </w:rPr>
                                <w:t>foto</w:t>
                              </w:r>
                            </w:p>
                            <w:p w14:paraId="7AAD1E1A" w14:textId="2B4862B2" w:rsidR="006051E2" w:rsidRPr="00863846" w:rsidRDefault="006051E2" w:rsidP="00A078FA">
                              <w:pPr>
                                <w:spacing w:after="0"/>
                                <w:jc w:val="left"/>
                                <w:rPr>
                                  <w:noProof/>
                                  <w:color w:val="000000" w:themeColor="text1"/>
                                  <w:sz w:val="20"/>
                                </w:rPr>
                              </w:pPr>
                              <w:r w:rsidRPr="00863846">
                                <w:rPr>
                                  <w:noProof/>
                                  <w:color w:val="000000" w:themeColor="text1"/>
                                  <w:sz w:val="20"/>
                                </w:rPr>
                                <w:t>deskripsi</w:t>
                              </w:r>
                            </w:p>
                            <w:p w14:paraId="1BD1DAA6" w14:textId="77777777" w:rsidR="006051E2" w:rsidRPr="00A078FA" w:rsidRDefault="006051E2"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6051E2" w:rsidRPr="00863846" w:rsidRDefault="006051E2"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6051E2" w:rsidRPr="00863846" w:rsidRDefault="006051E2" w:rsidP="00F7604D">
                        <w:pPr>
                          <w:spacing w:after="0"/>
                          <w:rPr>
                            <w:sz w:val="20"/>
                            <w:szCs w:val="24"/>
                          </w:rPr>
                        </w:pPr>
                        <w:r w:rsidRPr="00863846">
                          <w:rPr>
                            <w:noProof/>
                            <w:color w:val="000000" w:themeColor="text1"/>
                            <w:sz w:val="20"/>
                          </w:rPr>
                          <w:t>id_transaksi *</w:t>
                        </w:r>
                      </w:p>
                      <w:p w14:paraId="6490635F"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no_meja</w:t>
                        </w:r>
                      </w:p>
                      <w:p w14:paraId="12412C60"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tanggal</w:t>
                        </w:r>
                      </w:p>
                      <w:p w14:paraId="695011D3" w14:textId="590075D5" w:rsidR="006051E2" w:rsidRPr="00863846" w:rsidRDefault="006051E2" w:rsidP="00F7604D">
                        <w:pPr>
                          <w:spacing w:after="0"/>
                          <w:jc w:val="left"/>
                          <w:rPr>
                            <w:noProof/>
                            <w:color w:val="000000" w:themeColor="text1"/>
                            <w:sz w:val="20"/>
                          </w:rPr>
                        </w:pPr>
                        <w:r>
                          <w:rPr>
                            <w:noProof/>
                            <w:color w:val="000000" w:themeColor="text1"/>
                            <w:sz w:val="20"/>
                          </w:rPr>
                          <w:t>nama_menu</w:t>
                        </w:r>
                      </w:p>
                      <w:p w14:paraId="3FC8B946"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jumlah</w:t>
                        </w:r>
                      </w:p>
                      <w:p w14:paraId="1278824E"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level</w:t>
                        </w:r>
                      </w:p>
                      <w:p w14:paraId="342BB5F1" w14:textId="77777777" w:rsidR="006051E2" w:rsidRPr="00863846" w:rsidRDefault="006051E2" w:rsidP="00F7604D">
                        <w:pPr>
                          <w:spacing w:after="0"/>
                          <w:jc w:val="left"/>
                          <w:rPr>
                            <w:noProof/>
                            <w:color w:val="000000" w:themeColor="text1"/>
                            <w:sz w:val="20"/>
                          </w:rPr>
                        </w:pPr>
                        <w:r w:rsidRPr="00863846">
                          <w:rPr>
                            <w:noProof/>
                            <w:color w:val="000000" w:themeColor="text1"/>
                            <w:sz w:val="20"/>
                          </w:rPr>
                          <w:t>harga_level</w:t>
                        </w:r>
                      </w:p>
                      <w:p w14:paraId="0BEF9C98" w14:textId="77777777" w:rsidR="006051E2" w:rsidRPr="00BB1F45" w:rsidRDefault="006051E2" w:rsidP="00F7604D">
                        <w:pPr>
                          <w:spacing w:after="0"/>
                          <w:jc w:val="left"/>
                          <w:rPr>
                            <w:noProof/>
                            <w:color w:val="000000" w:themeColor="text1"/>
                          </w:rPr>
                        </w:pPr>
                      </w:p>
                      <w:p w14:paraId="025735FC" w14:textId="77777777" w:rsidR="006051E2" w:rsidRDefault="006051E2"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6051E2" w:rsidRPr="00863846" w:rsidRDefault="006051E2"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6051E2" w:rsidRPr="00863846" w:rsidRDefault="006051E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6051E2" w:rsidRPr="00863846" w:rsidRDefault="006051E2" w:rsidP="00A078FA">
                        <w:pPr>
                          <w:spacing w:after="0"/>
                          <w:jc w:val="left"/>
                          <w:rPr>
                            <w:noProof/>
                            <w:color w:val="000000" w:themeColor="text1"/>
                            <w:sz w:val="20"/>
                          </w:rPr>
                        </w:pPr>
                        <w:r w:rsidRPr="00863846">
                          <w:rPr>
                            <w:noProof/>
                            <w:color w:val="000000" w:themeColor="text1"/>
                            <w:sz w:val="20"/>
                          </w:rPr>
                          <w:t>tipe</w:t>
                        </w:r>
                      </w:p>
                      <w:p w14:paraId="790A35FB" w14:textId="12FF0395" w:rsidR="006051E2" w:rsidRDefault="006051E2" w:rsidP="00A078FA">
                        <w:pPr>
                          <w:spacing w:after="0"/>
                          <w:jc w:val="left"/>
                          <w:rPr>
                            <w:noProof/>
                            <w:color w:val="000000" w:themeColor="text1"/>
                            <w:sz w:val="20"/>
                          </w:rPr>
                        </w:pPr>
                        <w:r w:rsidRPr="00863846">
                          <w:rPr>
                            <w:noProof/>
                            <w:color w:val="000000" w:themeColor="text1"/>
                            <w:sz w:val="20"/>
                          </w:rPr>
                          <w:t>harga_menu</w:t>
                        </w:r>
                      </w:p>
                      <w:p w14:paraId="5C393874" w14:textId="7DE8E68A" w:rsidR="006051E2" w:rsidRPr="00863846" w:rsidRDefault="006051E2" w:rsidP="00A078FA">
                        <w:pPr>
                          <w:spacing w:after="0"/>
                          <w:jc w:val="left"/>
                          <w:rPr>
                            <w:noProof/>
                            <w:color w:val="000000" w:themeColor="text1"/>
                            <w:sz w:val="20"/>
                          </w:rPr>
                        </w:pPr>
                        <w:r>
                          <w:rPr>
                            <w:noProof/>
                            <w:color w:val="000000" w:themeColor="text1"/>
                            <w:sz w:val="20"/>
                          </w:rPr>
                          <w:t>foto</w:t>
                        </w:r>
                      </w:p>
                      <w:p w14:paraId="7AAD1E1A" w14:textId="2B4862B2" w:rsidR="006051E2" w:rsidRPr="00863846" w:rsidRDefault="006051E2" w:rsidP="00A078FA">
                        <w:pPr>
                          <w:spacing w:after="0"/>
                          <w:jc w:val="left"/>
                          <w:rPr>
                            <w:noProof/>
                            <w:color w:val="000000" w:themeColor="text1"/>
                            <w:sz w:val="20"/>
                          </w:rPr>
                        </w:pPr>
                        <w:r w:rsidRPr="00863846">
                          <w:rPr>
                            <w:noProof/>
                            <w:color w:val="000000" w:themeColor="text1"/>
                            <w:sz w:val="20"/>
                          </w:rPr>
                          <w:t>deskripsi</w:t>
                        </w:r>
                      </w:p>
                      <w:p w14:paraId="1BD1DAA6" w14:textId="77777777" w:rsidR="006051E2" w:rsidRPr="00A078FA" w:rsidRDefault="006051E2"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18" w:name="_Toc12467754"/>
      <w:bookmarkStart w:id="219" w:name="_Toc12470866"/>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18"/>
      <w:bookmarkEnd w:id="219"/>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6051E2" w:rsidRDefault="006051E2" w:rsidP="009F1264">
                              <w:pPr>
                                <w:keepNext/>
                                <w:spacing w:after="0"/>
                                <w:rPr>
                                  <w:noProof/>
                                  <w:color w:val="000000"/>
                                </w:rPr>
                              </w:pPr>
                              <w:r>
                                <w:rPr>
                                  <w:noProof/>
                                  <w:color w:val="000000"/>
                                  <w:sz w:val="20"/>
                                  <w:szCs w:val="20"/>
                                </w:rPr>
                                <w:t>id_pesanan</w:t>
                              </w:r>
                              <w:r>
                                <w:rPr>
                                  <w:noProof/>
                                  <w:color w:val="000000"/>
                                </w:rPr>
                                <w:t>*</w:t>
                              </w:r>
                            </w:p>
                            <w:p w14:paraId="017FB367" w14:textId="4B6C54DA" w:rsidR="006051E2" w:rsidRDefault="006051E2" w:rsidP="009F1264">
                              <w:pPr>
                                <w:keepNext/>
                                <w:spacing w:after="0"/>
                                <w:rPr>
                                  <w:noProof/>
                                  <w:color w:val="000000" w:themeColor="text1"/>
                                  <w:sz w:val="20"/>
                                </w:rPr>
                              </w:pPr>
                              <w:r w:rsidRPr="00863846">
                                <w:rPr>
                                  <w:noProof/>
                                  <w:color w:val="000000" w:themeColor="text1"/>
                                  <w:sz w:val="20"/>
                                </w:rPr>
                                <w:t>id_transaksi</w:t>
                              </w:r>
                            </w:p>
                            <w:p w14:paraId="16001F97" w14:textId="3608CB08" w:rsidR="006051E2" w:rsidRPr="008F299A" w:rsidRDefault="006051E2" w:rsidP="009F1264">
                              <w:pPr>
                                <w:keepNext/>
                                <w:spacing w:after="0"/>
                                <w:rPr>
                                  <w:noProof/>
                                  <w:color w:val="000000" w:themeColor="text1"/>
                                  <w:sz w:val="20"/>
                                </w:rPr>
                              </w:pPr>
                              <w:r>
                                <w:rPr>
                                  <w:noProof/>
                                  <w:color w:val="000000" w:themeColor="text1"/>
                                  <w:sz w:val="20"/>
                                </w:rPr>
                                <w:t>nama_menu</w:t>
                              </w:r>
                            </w:p>
                            <w:p w14:paraId="24C0F224" w14:textId="77777777" w:rsidR="006051E2" w:rsidRPr="00863846" w:rsidRDefault="006051E2" w:rsidP="009F1264">
                              <w:pPr>
                                <w:keepNext/>
                                <w:spacing w:after="0"/>
                                <w:rPr>
                                  <w:noProof/>
                                  <w:color w:val="000000" w:themeColor="text1"/>
                                  <w:sz w:val="20"/>
                                </w:rPr>
                              </w:pPr>
                              <w:r w:rsidRPr="00863846">
                                <w:rPr>
                                  <w:noProof/>
                                  <w:color w:val="000000" w:themeColor="text1"/>
                                  <w:sz w:val="20"/>
                                </w:rPr>
                                <w:t>jumlah</w:t>
                              </w:r>
                            </w:p>
                            <w:p w14:paraId="19160BCF" w14:textId="77777777" w:rsidR="006051E2" w:rsidRPr="00863846" w:rsidRDefault="006051E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6051E2" w:rsidRPr="00863846" w:rsidRDefault="006051E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6051E2" w:rsidRDefault="006051E2"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6051E2" w:rsidRDefault="006051E2"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6051E2" w:rsidRDefault="006051E2"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6051E2" w:rsidRDefault="006051E2" w:rsidP="00E0262F">
                              <w:pPr>
                                <w:spacing w:after="0"/>
                                <w:rPr>
                                  <w:noProof/>
                                  <w:szCs w:val="24"/>
                                </w:rPr>
                              </w:pPr>
                              <w:r>
                                <w:rPr>
                                  <w:noProof/>
                                  <w:color w:val="000000"/>
                                  <w:sz w:val="20"/>
                                  <w:szCs w:val="20"/>
                                </w:rPr>
                                <w:t>id_transaksi *</w:t>
                              </w:r>
                            </w:p>
                            <w:p w14:paraId="0B089475" w14:textId="77777777" w:rsidR="006051E2" w:rsidRDefault="006051E2" w:rsidP="00E0262F">
                              <w:pPr>
                                <w:spacing w:after="0"/>
                                <w:rPr>
                                  <w:noProof/>
                                </w:rPr>
                              </w:pPr>
                              <w:r>
                                <w:rPr>
                                  <w:noProof/>
                                  <w:color w:val="000000"/>
                                  <w:sz w:val="20"/>
                                  <w:szCs w:val="20"/>
                                </w:rPr>
                                <w:t>no_meja</w:t>
                              </w:r>
                            </w:p>
                            <w:p w14:paraId="00A6F719" w14:textId="77786BC2" w:rsidR="006051E2" w:rsidRDefault="006051E2" w:rsidP="00E0262F">
                              <w:pPr>
                                <w:spacing w:after="0"/>
                              </w:pPr>
                              <w:r>
                                <w:rPr>
                                  <w:noProof/>
                                  <w:color w:val="000000"/>
                                  <w:sz w:val="20"/>
                                  <w:szCs w:val="20"/>
                                </w:rPr>
                                <w:t>tanggal</w:t>
                              </w:r>
                            </w:p>
                            <w:p w14:paraId="20622F82" w14:textId="77777777" w:rsidR="006051E2" w:rsidRDefault="006051E2" w:rsidP="00F60081">
                              <w:r>
                                <w:rPr>
                                  <w:color w:val="000000"/>
                                </w:rPr>
                                <w:t> </w:t>
                              </w:r>
                            </w:p>
                            <w:p w14:paraId="71C55542" w14:textId="77777777" w:rsidR="006051E2" w:rsidRDefault="006051E2"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6051E2" w:rsidRDefault="006051E2"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6051E2" w:rsidRDefault="006051E2" w:rsidP="004D00AC">
                              <w:pPr>
                                <w:spacing w:after="0"/>
                                <w:rPr>
                                  <w:noProof/>
                                  <w:szCs w:val="24"/>
                                </w:rPr>
                              </w:pPr>
                              <w:r>
                                <w:rPr>
                                  <w:noProof/>
                                  <w:color w:val="000000"/>
                                  <w:sz w:val="20"/>
                                  <w:szCs w:val="20"/>
                                </w:rPr>
                                <w:t>nama_menu*</w:t>
                              </w:r>
                            </w:p>
                            <w:p w14:paraId="7CEB063E" w14:textId="77777777" w:rsidR="006051E2" w:rsidRDefault="006051E2" w:rsidP="004D00AC">
                              <w:pPr>
                                <w:spacing w:after="0"/>
                                <w:rPr>
                                  <w:noProof/>
                                </w:rPr>
                              </w:pPr>
                              <w:r>
                                <w:rPr>
                                  <w:noProof/>
                                  <w:color w:val="000000"/>
                                  <w:sz w:val="20"/>
                                  <w:szCs w:val="20"/>
                                </w:rPr>
                                <w:t>tipe</w:t>
                              </w:r>
                            </w:p>
                            <w:p w14:paraId="524B5BE2" w14:textId="2ABDF369" w:rsidR="006051E2" w:rsidRDefault="006051E2" w:rsidP="00CA397C">
                              <w:pPr>
                                <w:spacing w:after="0"/>
                              </w:pPr>
                              <w:r>
                                <w:rPr>
                                  <w:noProof/>
                                  <w:color w:val="000000"/>
                                  <w:sz w:val="20"/>
                                  <w:szCs w:val="20"/>
                                </w:rPr>
                                <w:t>harga_menu</w:t>
                              </w:r>
                            </w:p>
                            <w:p w14:paraId="3010D27B" w14:textId="77777777" w:rsidR="006051E2" w:rsidRDefault="006051E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6051E2" w:rsidRDefault="006051E2"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6051E2" w:rsidRDefault="006051E2" w:rsidP="00CA397C">
                              <w:pPr>
                                <w:spacing w:after="0"/>
                                <w:rPr>
                                  <w:noProof/>
                                  <w:szCs w:val="24"/>
                                </w:rPr>
                              </w:pPr>
                              <w:r>
                                <w:rPr>
                                  <w:noProof/>
                                  <w:color w:val="000000"/>
                                  <w:sz w:val="20"/>
                                  <w:szCs w:val="20"/>
                                </w:rPr>
                                <w:t>nama_menu*</w:t>
                              </w:r>
                            </w:p>
                            <w:p w14:paraId="353AAEF1" w14:textId="3D04F8CA" w:rsidR="006051E2" w:rsidRDefault="006051E2" w:rsidP="00CA397C">
                              <w:pPr>
                                <w:spacing w:after="0"/>
                              </w:pPr>
                              <w:r>
                                <w:rPr>
                                  <w:color w:val="000000"/>
                                  <w:sz w:val="20"/>
                                  <w:szCs w:val="20"/>
                                </w:rPr>
                                <w:t>foto</w:t>
                              </w:r>
                            </w:p>
                            <w:p w14:paraId="06681263" w14:textId="504344B2" w:rsidR="006051E2" w:rsidRDefault="006051E2" w:rsidP="002C7B7A">
                              <w:pPr>
                                <w:spacing w:after="0"/>
                              </w:pPr>
                              <w:r>
                                <w:rPr>
                                  <w:color w:val="000000"/>
                                  <w:sz w:val="20"/>
                                  <w:szCs w:val="20"/>
                                </w:rPr>
                                <w:t>deskripsi</w:t>
                              </w:r>
                            </w:p>
                            <w:p w14:paraId="61962499" w14:textId="77777777" w:rsidR="006051E2" w:rsidRDefault="006051E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6051E2" w:rsidRDefault="006051E2" w:rsidP="009F1264">
                        <w:pPr>
                          <w:keepNext/>
                          <w:spacing w:after="0"/>
                          <w:rPr>
                            <w:noProof/>
                            <w:color w:val="000000"/>
                          </w:rPr>
                        </w:pPr>
                        <w:r>
                          <w:rPr>
                            <w:noProof/>
                            <w:color w:val="000000"/>
                            <w:sz w:val="20"/>
                            <w:szCs w:val="20"/>
                          </w:rPr>
                          <w:t>id_pesanan</w:t>
                        </w:r>
                        <w:r>
                          <w:rPr>
                            <w:noProof/>
                            <w:color w:val="000000"/>
                          </w:rPr>
                          <w:t>*</w:t>
                        </w:r>
                      </w:p>
                      <w:p w14:paraId="017FB367" w14:textId="4B6C54DA" w:rsidR="006051E2" w:rsidRDefault="006051E2" w:rsidP="009F1264">
                        <w:pPr>
                          <w:keepNext/>
                          <w:spacing w:after="0"/>
                          <w:rPr>
                            <w:noProof/>
                            <w:color w:val="000000" w:themeColor="text1"/>
                            <w:sz w:val="20"/>
                          </w:rPr>
                        </w:pPr>
                        <w:r w:rsidRPr="00863846">
                          <w:rPr>
                            <w:noProof/>
                            <w:color w:val="000000" w:themeColor="text1"/>
                            <w:sz w:val="20"/>
                          </w:rPr>
                          <w:t>id_transaksi</w:t>
                        </w:r>
                      </w:p>
                      <w:p w14:paraId="16001F97" w14:textId="3608CB08" w:rsidR="006051E2" w:rsidRPr="008F299A" w:rsidRDefault="006051E2" w:rsidP="009F1264">
                        <w:pPr>
                          <w:keepNext/>
                          <w:spacing w:after="0"/>
                          <w:rPr>
                            <w:noProof/>
                            <w:color w:val="000000" w:themeColor="text1"/>
                            <w:sz w:val="20"/>
                          </w:rPr>
                        </w:pPr>
                        <w:r>
                          <w:rPr>
                            <w:noProof/>
                            <w:color w:val="000000" w:themeColor="text1"/>
                            <w:sz w:val="20"/>
                          </w:rPr>
                          <w:t>nama_menu</w:t>
                        </w:r>
                      </w:p>
                      <w:p w14:paraId="24C0F224" w14:textId="77777777" w:rsidR="006051E2" w:rsidRPr="00863846" w:rsidRDefault="006051E2" w:rsidP="009F1264">
                        <w:pPr>
                          <w:keepNext/>
                          <w:spacing w:after="0"/>
                          <w:rPr>
                            <w:noProof/>
                            <w:color w:val="000000" w:themeColor="text1"/>
                            <w:sz w:val="20"/>
                          </w:rPr>
                        </w:pPr>
                        <w:r w:rsidRPr="00863846">
                          <w:rPr>
                            <w:noProof/>
                            <w:color w:val="000000" w:themeColor="text1"/>
                            <w:sz w:val="20"/>
                          </w:rPr>
                          <w:t>jumlah</w:t>
                        </w:r>
                      </w:p>
                      <w:p w14:paraId="19160BCF" w14:textId="77777777" w:rsidR="006051E2" w:rsidRPr="00863846" w:rsidRDefault="006051E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6051E2" w:rsidRPr="00863846" w:rsidRDefault="006051E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6051E2" w:rsidRDefault="006051E2"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6051E2" w:rsidRDefault="006051E2"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6051E2" w:rsidRDefault="006051E2"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6051E2" w:rsidRDefault="006051E2" w:rsidP="00E0262F">
                        <w:pPr>
                          <w:spacing w:after="0"/>
                          <w:rPr>
                            <w:noProof/>
                            <w:szCs w:val="24"/>
                          </w:rPr>
                        </w:pPr>
                        <w:r>
                          <w:rPr>
                            <w:noProof/>
                            <w:color w:val="000000"/>
                            <w:sz w:val="20"/>
                            <w:szCs w:val="20"/>
                          </w:rPr>
                          <w:t>id_transaksi *</w:t>
                        </w:r>
                      </w:p>
                      <w:p w14:paraId="0B089475" w14:textId="77777777" w:rsidR="006051E2" w:rsidRDefault="006051E2" w:rsidP="00E0262F">
                        <w:pPr>
                          <w:spacing w:after="0"/>
                          <w:rPr>
                            <w:noProof/>
                          </w:rPr>
                        </w:pPr>
                        <w:r>
                          <w:rPr>
                            <w:noProof/>
                            <w:color w:val="000000"/>
                            <w:sz w:val="20"/>
                            <w:szCs w:val="20"/>
                          </w:rPr>
                          <w:t>no_meja</w:t>
                        </w:r>
                      </w:p>
                      <w:p w14:paraId="00A6F719" w14:textId="77786BC2" w:rsidR="006051E2" w:rsidRDefault="006051E2" w:rsidP="00E0262F">
                        <w:pPr>
                          <w:spacing w:after="0"/>
                        </w:pPr>
                        <w:r>
                          <w:rPr>
                            <w:noProof/>
                            <w:color w:val="000000"/>
                            <w:sz w:val="20"/>
                            <w:szCs w:val="20"/>
                          </w:rPr>
                          <w:t>tanggal</w:t>
                        </w:r>
                      </w:p>
                      <w:p w14:paraId="20622F82" w14:textId="77777777" w:rsidR="006051E2" w:rsidRDefault="006051E2" w:rsidP="00F60081">
                        <w:r>
                          <w:rPr>
                            <w:color w:val="000000"/>
                          </w:rPr>
                          <w:t> </w:t>
                        </w:r>
                      </w:p>
                      <w:p w14:paraId="71C55542" w14:textId="77777777" w:rsidR="006051E2" w:rsidRDefault="006051E2"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6051E2" w:rsidRDefault="006051E2"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6051E2" w:rsidRDefault="006051E2" w:rsidP="004D00AC">
                        <w:pPr>
                          <w:spacing w:after="0"/>
                          <w:rPr>
                            <w:noProof/>
                            <w:szCs w:val="24"/>
                          </w:rPr>
                        </w:pPr>
                        <w:r>
                          <w:rPr>
                            <w:noProof/>
                            <w:color w:val="000000"/>
                            <w:sz w:val="20"/>
                            <w:szCs w:val="20"/>
                          </w:rPr>
                          <w:t>nama_menu*</w:t>
                        </w:r>
                      </w:p>
                      <w:p w14:paraId="7CEB063E" w14:textId="77777777" w:rsidR="006051E2" w:rsidRDefault="006051E2" w:rsidP="004D00AC">
                        <w:pPr>
                          <w:spacing w:after="0"/>
                          <w:rPr>
                            <w:noProof/>
                          </w:rPr>
                        </w:pPr>
                        <w:r>
                          <w:rPr>
                            <w:noProof/>
                            <w:color w:val="000000"/>
                            <w:sz w:val="20"/>
                            <w:szCs w:val="20"/>
                          </w:rPr>
                          <w:t>tipe</w:t>
                        </w:r>
                      </w:p>
                      <w:p w14:paraId="524B5BE2" w14:textId="2ABDF369" w:rsidR="006051E2" w:rsidRDefault="006051E2" w:rsidP="00CA397C">
                        <w:pPr>
                          <w:spacing w:after="0"/>
                        </w:pPr>
                        <w:r>
                          <w:rPr>
                            <w:noProof/>
                            <w:color w:val="000000"/>
                            <w:sz w:val="20"/>
                            <w:szCs w:val="20"/>
                          </w:rPr>
                          <w:t>harga_menu</w:t>
                        </w:r>
                      </w:p>
                      <w:p w14:paraId="3010D27B" w14:textId="77777777" w:rsidR="006051E2" w:rsidRDefault="006051E2"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6051E2" w:rsidRDefault="006051E2"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6051E2" w:rsidRDefault="006051E2" w:rsidP="00CA397C">
                        <w:pPr>
                          <w:spacing w:after="0"/>
                          <w:rPr>
                            <w:noProof/>
                            <w:szCs w:val="24"/>
                          </w:rPr>
                        </w:pPr>
                        <w:r>
                          <w:rPr>
                            <w:noProof/>
                            <w:color w:val="000000"/>
                            <w:sz w:val="20"/>
                            <w:szCs w:val="20"/>
                          </w:rPr>
                          <w:t>nama_menu*</w:t>
                        </w:r>
                      </w:p>
                      <w:p w14:paraId="353AAEF1" w14:textId="3D04F8CA" w:rsidR="006051E2" w:rsidRDefault="006051E2" w:rsidP="00CA397C">
                        <w:pPr>
                          <w:spacing w:after="0"/>
                        </w:pPr>
                        <w:r>
                          <w:rPr>
                            <w:color w:val="000000"/>
                            <w:sz w:val="20"/>
                            <w:szCs w:val="20"/>
                          </w:rPr>
                          <w:t>foto</w:t>
                        </w:r>
                      </w:p>
                      <w:p w14:paraId="06681263" w14:textId="504344B2" w:rsidR="006051E2" w:rsidRDefault="006051E2" w:rsidP="002C7B7A">
                        <w:pPr>
                          <w:spacing w:after="0"/>
                        </w:pPr>
                        <w:r>
                          <w:rPr>
                            <w:color w:val="000000"/>
                            <w:sz w:val="20"/>
                            <w:szCs w:val="20"/>
                          </w:rPr>
                          <w:t>deskripsi</w:t>
                        </w:r>
                      </w:p>
                      <w:p w14:paraId="61962499" w14:textId="77777777" w:rsidR="006051E2" w:rsidRDefault="006051E2"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20" w:name="_Toc12467755"/>
      <w:bookmarkStart w:id="221" w:name="_Toc12470867"/>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20"/>
      <w:bookmarkEnd w:id="221"/>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6051E2" w:rsidRDefault="006051E2" w:rsidP="00CA397C">
                              <w:pPr>
                                <w:spacing w:after="0"/>
                                <w:rPr>
                                  <w:noProof/>
                                  <w:color w:val="000000"/>
                                  <w:sz w:val="20"/>
                                  <w:szCs w:val="20"/>
                                </w:rPr>
                              </w:pPr>
                              <w:r>
                                <w:rPr>
                                  <w:noProof/>
                                  <w:color w:val="000000"/>
                                  <w:sz w:val="20"/>
                                  <w:szCs w:val="20"/>
                                </w:rPr>
                                <w:t>level*</w:t>
                              </w:r>
                            </w:p>
                            <w:p w14:paraId="486F94F6" w14:textId="43203515" w:rsidR="006051E2" w:rsidRDefault="006051E2"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6051E2" w:rsidRDefault="006051E2"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6051E2" w:rsidRDefault="006051E2" w:rsidP="00CA397C">
                              <w:pPr>
                                <w:spacing w:after="0"/>
                                <w:rPr>
                                  <w:noProof/>
                                  <w:szCs w:val="24"/>
                                </w:rPr>
                              </w:pPr>
                              <w:r>
                                <w:rPr>
                                  <w:noProof/>
                                  <w:color w:val="000000"/>
                                  <w:sz w:val="20"/>
                                  <w:szCs w:val="20"/>
                                </w:rPr>
                                <w:t>id_pesanan</w:t>
                              </w:r>
                              <w:r>
                                <w:rPr>
                                  <w:noProof/>
                                  <w:color w:val="000000"/>
                                </w:rPr>
                                <w:t>*</w:t>
                              </w:r>
                            </w:p>
                            <w:p w14:paraId="75BD2C18" w14:textId="77777777" w:rsidR="006051E2" w:rsidRDefault="006051E2" w:rsidP="00CA397C">
                              <w:pPr>
                                <w:spacing w:after="0"/>
                                <w:rPr>
                                  <w:noProof/>
                                </w:rPr>
                              </w:pPr>
                              <w:r>
                                <w:rPr>
                                  <w:noProof/>
                                  <w:color w:val="000000"/>
                                  <w:sz w:val="20"/>
                                  <w:szCs w:val="20"/>
                                </w:rPr>
                                <w:t>id_transaksi</w:t>
                              </w:r>
                            </w:p>
                            <w:p w14:paraId="755189FB" w14:textId="77777777" w:rsidR="006051E2" w:rsidRDefault="006051E2" w:rsidP="00CA397C">
                              <w:pPr>
                                <w:spacing w:after="0"/>
                                <w:rPr>
                                  <w:noProof/>
                                </w:rPr>
                              </w:pPr>
                              <w:r>
                                <w:rPr>
                                  <w:noProof/>
                                  <w:color w:val="000000"/>
                                  <w:sz w:val="20"/>
                                  <w:szCs w:val="20"/>
                                </w:rPr>
                                <w:t>nama_menu</w:t>
                              </w:r>
                            </w:p>
                            <w:p w14:paraId="5427465D" w14:textId="77777777" w:rsidR="006051E2" w:rsidRDefault="006051E2" w:rsidP="00CA397C">
                              <w:pPr>
                                <w:spacing w:after="0"/>
                                <w:rPr>
                                  <w:noProof/>
                                </w:rPr>
                              </w:pPr>
                              <w:r>
                                <w:rPr>
                                  <w:noProof/>
                                  <w:color w:val="000000"/>
                                  <w:sz w:val="20"/>
                                  <w:szCs w:val="20"/>
                                </w:rPr>
                                <w:t>jumlah</w:t>
                              </w:r>
                            </w:p>
                            <w:p w14:paraId="3865105E" w14:textId="59B6358D" w:rsidR="006051E2" w:rsidRDefault="006051E2" w:rsidP="00CA397C">
                              <w:pPr>
                                <w:spacing w:after="0"/>
                                <w:rPr>
                                  <w:noProof/>
                                </w:rPr>
                              </w:pPr>
                              <w:r>
                                <w:rPr>
                                  <w:noProof/>
                                  <w:color w:val="000000"/>
                                  <w:sz w:val="20"/>
                                  <w:szCs w:val="20"/>
                                </w:rPr>
                                <w:t>level</w:t>
                              </w:r>
                            </w:p>
                            <w:p w14:paraId="1831BD98" w14:textId="77777777" w:rsidR="006051E2" w:rsidRDefault="006051E2"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6051E2" w:rsidRDefault="006051E2"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6051E2" w:rsidRDefault="006051E2"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6051E2" w:rsidRDefault="006051E2" w:rsidP="00CA397C">
                              <w:pPr>
                                <w:spacing w:after="0"/>
                                <w:rPr>
                                  <w:noProof/>
                                  <w:szCs w:val="24"/>
                                </w:rPr>
                              </w:pPr>
                              <w:r>
                                <w:rPr>
                                  <w:noProof/>
                                  <w:color w:val="000000"/>
                                  <w:sz w:val="20"/>
                                  <w:szCs w:val="20"/>
                                </w:rPr>
                                <w:t>id_transaksi *</w:t>
                              </w:r>
                            </w:p>
                            <w:p w14:paraId="740C56B7" w14:textId="77777777" w:rsidR="006051E2" w:rsidRDefault="006051E2" w:rsidP="00CA397C">
                              <w:pPr>
                                <w:spacing w:after="0"/>
                                <w:rPr>
                                  <w:noProof/>
                                </w:rPr>
                              </w:pPr>
                              <w:r>
                                <w:rPr>
                                  <w:noProof/>
                                  <w:color w:val="000000"/>
                                  <w:sz w:val="20"/>
                                  <w:szCs w:val="20"/>
                                </w:rPr>
                                <w:t>no_meja</w:t>
                              </w:r>
                            </w:p>
                            <w:p w14:paraId="1867AF50" w14:textId="77777777" w:rsidR="006051E2" w:rsidRDefault="006051E2" w:rsidP="00CA397C">
                              <w:pPr>
                                <w:rPr>
                                  <w:noProof/>
                                </w:rPr>
                              </w:pPr>
                              <w:r>
                                <w:rPr>
                                  <w:noProof/>
                                  <w:color w:val="000000"/>
                                  <w:sz w:val="20"/>
                                  <w:szCs w:val="20"/>
                                </w:rPr>
                                <w:t>tanggal</w:t>
                              </w:r>
                            </w:p>
                            <w:p w14:paraId="5CBD4D47" w14:textId="77777777" w:rsidR="006051E2" w:rsidRDefault="006051E2" w:rsidP="00CA397C">
                              <w:r>
                                <w:rPr>
                                  <w:color w:val="000000"/>
                                </w:rPr>
                                <w:t> </w:t>
                              </w:r>
                            </w:p>
                            <w:p w14:paraId="654A85FE" w14:textId="77777777" w:rsidR="006051E2" w:rsidRDefault="006051E2"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6051E2" w:rsidRDefault="006051E2"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6051E2" w:rsidRDefault="006051E2" w:rsidP="00CA397C">
                              <w:pPr>
                                <w:spacing w:after="0"/>
                                <w:rPr>
                                  <w:noProof/>
                                  <w:szCs w:val="24"/>
                                </w:rPr>
                              </w:pPr>
                              <w:r>
                                <w:rPr>
                                  <w:noProof/>
                                  <w:color w:val="000000"/>
                                  <w:sz w:val="20"/>
                                  <w:szCs w:val="20"/>
                                </w:rPr>
                                <w:t>nama_menu*</w:t>
                              </w:r>
                            </w:p>
                            <w:p w14:paraId="11349AB4" w14:textId="77777777" w:rsidR="006051E2" w:rsidRDefault="006051E2" w:rsidP="00CA397C">
                              <w:pPr>
                                <w:spacing w:after="0"/>
                                <w:rPr>
                                  <w:noProof/>
                                </w:rPr>
                              </w:pPr>
                              <w:r>
                                <w:rPr>
                                  <w:noProof/>
                                  <w:color w:val="000000"/>
                                  <w:sz w:val="20"/>
                                  <w:szCs w:val="20"/>
                                </w:rPr>
                                <w:t>tipe</w:t>
                              </w:r>
                            </w:p>
                            <w:p w14:paraId="2A1F979A" w14:textId="77777777" w:rsidR="006051E2" w:rsidRDefault="006051E2" w:rsidP="00CA397C">
                              <w:pPr>
                                <w:rPr>
                                  <w:noProof/>
                                </w:rPr>
                              </w:pPr>
                              <w:r>
                                <w:rPr>
                                  <w:noProof/>
                                  <w:color w:val="000000"/>
                                  <w:sz w:val="20"/>
                                  <w:szCs w:val="20"/>
                                </w:rPr>
                                <w:t>harga_menu</w:t>
                              </w:r>
                            </w:p>
                            <w:p w14:paraId="1907A8DE" w14:textId="77777777" w:rsidR="006051E2" w:rsidRDefault="006051E2"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6051E2" w:rsidRDefault="006051E2"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6051E2" w:rsidRDefault="006051E2" w:rsidP="00CA397C">
                              <w:pPr>
                                <w:spacing w:after="0"/>
                                <w:rPr>
                                  <w:noProof/>
                                  <w:szCs w:val="24"/>
                                </w:rPr>
                              </w:pPr>
                              <w:r>
                                <w:rPr>
                                  <w:noProof/>
                                  <w:color w:val="000000"/>
                                  <w:sz w:val="20"/>
                                  <w:szCs w:val="20"/>
                                </w:rPr>
                                <w:t>nama_menu*</w:t>
                              </w:r>
                            </w:p>
                            <w:p w14:paraId="02924BCE" w14:textId="77777777" w:rsidR="006051E2" w:rsidRDefault="006051E2" w:rsidP="00CA397C">
                              <w:pPr>
                                <w:spacing w:after="0"/>
                              </w:pPr>
                              <w:r>
                                <w:rPr>
                                  <w:color w:val="000000"/>
                                  <w:sz w:val="20"/>
                                  <w:szCs w:val="20"/>
                                </w:rPr>
                                <w:t>foto</w:t>
                              </w:r>
                            </w:p>
                            <w:p w14:paraId="0F496D7F" w14:textId="75803480" w:rsidR="006051E2" w:rsidRDefault="006051E2" w:rsidP="002C7B7A">
                              <w:pPr>
                                <w:spacing w:after="0"/>
                              </w:pPr>
                              <w:r>
                                <w:rPr>
                                  <w:color w:val="000000"/>
                                  <w:sz w:val="20"/>
                                  <w:szCs w:val="20"/>
                                </w:rPr>
                                <w:t>deskripsi</w:t>
                              </w:r>
                            </w:p>
                            <w:p w14:paraId="0EFA5A9C" w14:textId="77777777" w:rsidR="006051E2" w:rsidRDefault="006051E2"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6051E2" w:rsidRDefault="006051E2" w:rsidP="00CA397C">
                        <w:pPr>
                          <w:spacing w:after="0"/>
                          <w:rPr>
                            <w:noProof/>
                            <w:color w:val="000000"/>
                            <w:sz w:val="20"/>
                            <w:szCs w:val="20"/>
                          </w:rPr>
                        </w:pPr>
                        <w:r>
                          <w:rPr>
                            <w:noProof/>
                            <w:color w:val="000000"/>
                            <w:sz w:val="20"/>
                            <w:szCs w:val="20"/>
                          </w:rPr>
                          <w:t>level*</w:t>
                        </w:r>
                      </w:p>
                      <w:p w14:paraId="486F94F6" w14:textId="43203515" w:rsidR="006051E2" w:rsidRDefault="006051E2"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6051E2" w:rsidRDefault="006051E2"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6051E2" w:rsidRDefault="006051E2" w:rsidP="00CA397C">
                        <w:pPr>
                          <w:spacing w:after="0"/>
                          <w:rPr>
                            <w:noProof/>
                            <w:szCs w:val="24"/>
                          </w:rPr>
                        </w:pPr>
                        <w:r>
                          <w:rPr>
                            <w:noProof/>
                            <w:color w:val="000000"/>
                            <w:sz w:val="20"/>
                            <w:szCs w:val="20"/>
                          </w:rPr>
                          <w:t>id_pesanan</w:t>
                        </w:r>
                        <w:r>
                          <w:rPr>
                            <w:noProof/>
                            <w:color w:val="000000"/>
                          </w:rPr>
                          <w:t>*</w:t>
                        </w:r>
                      </w:p>
                      <w:p w14:paraId="75BD2C18" w14:textId="77777777" w:rsidR="006051E2" w:rsidRDefault="006051E2" w:rsidP="00CA397C">
                        <w:pPr>
                          <w:spacing w:after="0"/>
                          <w:rPr>
                            <w:noProof/>
                          </w:rPr>
                        </w:pPr>
                        <w:r>
                          <w:rPr>
                            <w:noProof/>
                            <w:color w:val="000000"/>
                            <w:sz w:val="20"/>
                            <w:szCs w:val="20"/>
                          </w:rPr>
                          <w:t>id_transaksi</w:t>
                        </w:r>
                      </w:p>
                      <w:p w14:paraId="755189FB" w14:textId="77777777" w:rsidR="006051E2" w:rsidRDefault="006051E2" w:rsidP="00CA397C">
                        <w:pPr>
                          <w:spacing w:after="0"/>
                          <w:rPr>
                            <w:noProof/>
                          </w:rPr>
                        </w:pPr>
                        <w:r>
                          <w:rPr>
                            <w:noProof/>
                            <w:color w:val="000000"/>
                            <w:sz w:val="20"/>
                            <w:szCs w:val="20"/>
                          </w:rPr>
                          <w:t>nama_menu</w:t>
                        </w:r>
                      </w:p>
                      <w:p w14:paraId="5427465D" w14:textId="77777777" w:rsidR="006051E2" w:rsidRDefault="006051E2" w:rsidP="00CA397C">
                        <w:pPr>
                          <w:spacing w:after="0"/>
                          <w:rPr>
                            <w:noProof/>
                          </w:rPr>
                        </w:pPr>
                        <w:r>
                          <w:rPr>
                            <w:noProof/>
                            <w:color w:val="000000"/>
                            <w:sz w:val="20"/>
                            <w:szCs w:val="20"/>
                          </w:rPr>
                          <w:t>jumlah</w:t>
                        </w:r>
                      </w:p>
                      <w:p w14:paraId="3865105E" w14:textId="59B6358D" w:rsidR="006051E2" w:rsidRDefault="006051E2" w:rsidP="00CA397C">
                        <w:pPr>
                          <w:spacing w:after="0"/>
                          <w:rPr>
                            <w:noProof/>
                          </w:rPr>
                        </w:pPr>
                        <w:r>
                          <w:rPr>
                            <w:noProof/>
                            <w:color w:val="000000"/>
                            <w:sz w:val="20"/>
                            <w:szCs w:val="20"/>
                          </w:rPr>
                          <w:t>level</w:t>
                        </w:r>
                      </w:p>
                      <w:p w14:paraId="1831BD98" w14:textId="77777777" w:rsidR="006051E2" w:rsidRDefault="006051E2"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6051E2" w:rsidRDefault="006051E2"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6051E2" w:rsidRDefault="006051E2"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6051E2" w:rsidRDefault="006051E2" w:rsidP="00CA397C">
                        <w:pPr>
                          <w:spacing w:after="0"/>
                          <w:rPr>
                            <w:noProof/>
                            <w:szCs w:val="24"/>
                          </w:rPr>
                        </w:pPr>
                        <w:r>
                          <w:rPr>
                            <w:noProof/>
                            <w:color w:val="000000"/>
                            <w:sz w:val="20"/>
                            <w:szCs w:val="20"/>
                          </w:rPr>
                          <w:t>id_transaksi *</w:t>
                        </w:r>
                      </w:p>
                      <w:p w14:paraId="740C56B7" w14:textId="77777777" w:rsidR="006051E2" w:rsidRDefault="006051E2" w:rsidP="00CA397C">
                        <w:pPr>
                          <w:spacing w:after="0"/>
                          <w:rPr>
                            <w:noProof/>
                          </w:rPr>
                        </w:pPr>
                        <w:r>
                          <w:rPr>
                            <w:noProof/>
                            <w:color w:val="000000"/>
                            <w:sz w:val="20"/>
                            <w:szCs w:val="20"/>
                          </w:rPr>
                          <w:t>no_meja</w:t>
                        </w:r>
                      </w:p>
                      <w:p w14:paraId="1867AF50" w14:textId="77777777" w:rsidR="006051E2" w:rsidRDefault="006051E2" w:rsidP="00CA397C">
                        <w:pPr>
                          <w:rPr>
                            <w:noProof/>
                          </w:rPr>
                        </w:pPr>
                        <w:r>
                          <w:rPr>
                            <w:noProof/>
                            <w:color w:val="000000"/>
                            <w:sz w:val="20"/>
                            <w:szCs w:val="20"/>
                          </w:rPr>
                          <w:t>tanggal</w:t>
                        </w:r>
                      </w:p>
                      <w:p w14:paraId="5CBD4D47" w14:textId="77777777" w:rsidR="006051E2" w:rsidRDefault="006051E2" w:rsidP="00CA397C">
                        <w:r>
                          <w:rPr>
                            <w:color w:val="000000"/>
                          </w:rPr>
                          <w:t> </w:t>
                        </w:r>
                      </w:p>
                      <w:p w14:paraId="654A85FE" w14:textId="77777777" w:rsidR="006051E2" w:rsidRDefault="006051E2"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6051E2" w:rsidRDefault="006051E2"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6051E2" w:rsidRDefault="006051E2" w:rsidP="00CA397C">
                        <w:pPr>
                          <w:spacing w:after="0"/>
                          <w:rPr>
                            <w:noProof/>
                            <w:szCs w:val="24"/>
                          </w:rPr>
                        </w:pPr>
                        <w:r>
                          <w:rPr>
                            <w:noProof/>
                            <w:color w:val="000000"/>
                            <w:sz w:val="20"/>
                            <w:szCs w:val="20"/>
                          </w:rPr>
                          <w:t>nama_menu*</w:t>
                        </w:r>
                      </w:p>
                      <w:p w14:paraId="11349AB4" w14:textId="77777777" w:rsidR="006051E2" w:rsidRDefault="006051E2" w:rsidP="00CA397C">
                        <w:pPr>
                          <w:spacing w:after="0"/>
                          <w:rPr>
                            <w:noProof/>
                          </w:rPr>
                        </w:pPr>
                        <w:r>
                          <w:rPr>
                            <w:noProof/>
                            <w:color w:val="000000"/>
                            <w:sz w:val="20"/>
                            <w:szCs w:val="20"/>
                          </w:rPr>
                          <w:t>tipe</w:t>
                        </w:r>
                      </w:p>
                      <w:p w14:paraId="2A1F979A" w14:textId="77777777" w:rsidR="006051E2" w:rsidRDefault="006051E2" w:rsidP="00CA397C">
                        <w:pPr>
                          <w:rPr>
                            <w:noProof/>
                          </w:rPr>
                        </w:pPr>
                        <w:r>
                          <w:rPr>
                            <w:noProof/>
                            <w:color w:val="000000"/>
                            <w:sz w:val="20"/>
                            <w:szCs w:val="20"/>
                          </w:rPr>
                          <w:t>harga_menu</w:t>
                        </w:r>
                      </w:p>
                      <w:p w14:paraId="1907A8DE" w14:textId="77777777" w:rsidR="006051E2" w:rsidRDefault="006051E2"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6051E2" w:rsidRDefault="006051E2"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6051E2" w:rsidRDefault="006051E2" w:rsidP="00CA397C">
                        <w:pPr>
                          <w:spacing w:after="0"/>
                          <w:rPr>
                            <w:noProof/>
                            <w:szCs w:val="24"/>
                          </w:rPr>
                        </w:pPr>
                        <w:r>
                          <w:rPr>
                            <w:noProof/>
                            <w:color w:val="000000"/>
                            <w:sz w:val="20"/>
                            <w:szCs w:val="20"/>
                          </w:rPr>
                          <w:t>nama_menu*</w:t>
                        </w:r>
                      </w:p>
                      <w:p w14:paraId="02924BCE" w14:textId="77777777" w:rsidR="006051E2" w:rsidRDefault="006051E2" w:rsidP="00CA397C">
                        <w:pPr>
                          <w:spacing w:after="0"/>
                        </w:pPr>
                        <w:r>
                          <w:rPr>
                            <w:color w:val="000000"/>
                            <w:sz w:val="20"/>
                            <w:szCs w:val="20"/>
                          </w:rPr>
                          <w:t>foto</w:t>
                        </w:r>
                      </w:p>
                      <w:p w14:paraId="0F496D7F" w14:textId="75803480" w:rsidR="006051E2" w:rsidRDefault="006051E2" w:rsidP="002C7B7A">
                        <w:pPr>
                          <w:spacing w:after="0"/>
                        </w:pPr>
                        <w:r>
                          <w:rPr>
                            <w:color w:val="000000"/>
                            <w:sz w:val="20"/>
                            <w:szCs w:val="20"/>
                          </w:rPr>
                          <w:t>deskripsi</w:t>
                        </w:r>
                      </w:p>
                      <w:p w14:paraId="0EFA5A9C" w14:textId="77777777" w:rsidR="006051E2" w:rsidRDefault="006051E2"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22" w:name="_Toc12467756"/>
      <w:bookmarkStart w:id="223" w:name="_Toc12470868"/>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22"/>
      <w:bookmarkEnd w:id="223"/>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24"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24"/>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75pt;height:359.25pt" o:ole="">
            <v:imagedata r:id="rId62" o:title=""/>
          </v:shape>
          <o:OLEObject Type="Embed" ProgID="Visio.Drawing.15" ShapeID="_x0000_i1048" DrawAspect="Content" ObjectID="_1623084030"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25" w:name="_Toc12467757"/>
      <w:bookmarkStart w:id="226" w:name="_Toc12470869"/>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25"/>
      <w:bookmarkEnd w:id="226"/>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27" w:name="_Toc11916518"/>
      <w:r w:rsidRPr="00B659E2">
        <w:rPr>
          <w:b/>
        </w:rPr>
        <w:t xml:space="preserve">Spesifikasi </w:t>
      </w:r>
      <w:r w:rsidRPr="00B659E2">
        <w:rPr>
          <w:b/>
          <w:i/>
          <w:lang w:val="en-US"/>
        </w:rPr>
        <w:t>File</w:t>
      </w:r>
      <w:bookmarkEnd w:id="227"/>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228" w:name="_Toc12194193"/>
      <w:bookmarkStart w:id="229" w:name="_Toc12306370"/>
      <w:bookmarkStart w:id="230" w:name="_Toc12470900"/>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228"/>
      <w:bookmarkEnd w:id="229"/>
      <w:bookmarkEnd w:id="230"/>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231" w:name="_Toc12194194"/>
      <w:bookmarkStart w:id="232" w:name="_Toc12306371"/>
      <w:bookmarkStart w:id="233" w:name="_Toc12470901"/>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231"/>
      <w:bookmarkEnd w:id="232"/>
      <w:bookmarkEnd w:id="23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234" w:name="_Toc12194195"/>
      <w:bookmarkStart w:id="235" w:name="_Toc12306372"/>
      <w:bookmarkStart w:id="236" w:name="_Toc12470902"/>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234"/>
      <w:bookmarkEnd w:id="235"/>
      <w:bookmarkEnd w:id="236"/>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237" w:name="_Toc12194196"/>
      <w:bookmarkStart w:id="238" w:name="_Toc12306373"/>
      <w:bookmarkStart w:id="239" w:name="_Toc12470903"/>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237"/>
      <w:bookmarkEnd w:id="238"/>
      <w:bookmarkEnd w:id="239"/>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240" w:name="_Toc12194197"/>
      <w:bookmarkStart w:id="241" w:name="_Toc12306374"/>
      <w:bookmarkStart w:id="242" w:name="_Toc12470904"/>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240"/>
      <w:bookmarkEnd w:id="241"/>
      <w:bookmarkEnd w:id="24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243" w:name="_Toc11916519"/>
      <w:bookmarkStart w:id="244" w:name="_Toc12262313"/>
      <w:r>
        <w:rPr>
          <w:b/>
        </w:rPr>
        <w:t xml:space="preserve">Rancangan Layar, Rancangan </w:t>
      </w:r>
      <w:r w:rsidRPr="001270FD">
        <w:rPr>
          <w:b/>
          <w:i/>
          <w:lang w:val="en-US"/>
        </w:rPr>
        <w:t>Form</w:t>
      </w:r>
      <w:r>
        <w:rPr>
          <w:b/>
        </w:rPr>
        <w:t xml:space="preserve"> Masukan Data, dan Rancangan Keluaran</w:t>
      </w:r>
      <w:bookmarkEnd w:id="243"/>
      <w:bookmarkEnd w:id="244"/>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245" w:name="_Toc12467758"/>
      <w:bookmarkStart w:id="246" w:name="_Toc12470870"/>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245"/>
      <w:bookmarkEnd w:id="246"/>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247" w:name="_Toc11916520"/>
      <w:r w:rsidRPr="00B659E2">
        <w:rPr>
          <w:b/>
        </w:rPr>
        <w:lastRenderedPageBreak/>
        <w:t>Rancangan Tampilan Navigasi</w:t>
      </w:r>
      <w:bookmarkEnd w:id="247"/>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6051E2" w:rsidRPr="00B07330" w:rsidRDefault="006051E2"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6051E2" w:rsidRPr="00371451" w:rsidRDefault="006051E2"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6051E2" w:rsidRPr="00371451" w:rsidRDefault="006051E2"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6051E2" w:rsidRPr="00371451" w:rsidRDefault="006051E2"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6051E2" w:rsidRDefault="006051E2"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6051E2" w:rsidRDefault="006051E2"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6051E2" w:rsidRPr="00B07330" w:rsidRDefault="006051E2"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6051E2" w:rsidRPr="00371451" w:rsidRDefault="006051E2"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6051E2" w:rsidRPr="00371451" w:rsidRDefault="006051E2"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6051E2" w:rsidRPr="00371451" w:rsidRDefault="006051E2"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6051E2" w:rsidRDefault="006051E2"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6051E2" w:rsidRDefault="006051E2"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248" w:name="_Toc12467759"/>
      <w:bookmarkStart w:id="249" w:name="_Toc12470871"/>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248"/>
      <w:bookmarkEnd w:id="249"/>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50" w:name="_Toc11916521"/>
      <w:r w:rsidRPr="00B659E2">
        <w:rPr>
          <w:b/>
        </w:rPr>
        <w:lastRenderedPageBreak/>
        <w:t xml:space="preserve">Rancangan Tampilan Menu </w:t>
      </w:r>
      <w:r w:rsidRPr="00B659E2">
        <w:rPr>
          <w:b/>
          <w:lang w:val="en-US"/>
        </w:rPr>
        <w:t>Ramen</w:t>
      </w:r>
      <w:bookmarkEnd w:id="250"/>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6051E2" w:rsidRPr="00EC1DF1" w:rsidRDefault="006051E2"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6051E2" w:rsidRDefault="006051E2"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6051E2" w:rsidRDefault="006051E2"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6051E2" w:rsidRDefault="006051E2"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6051E2" w:rsidRDefault="006051E2"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6051E2" w:rsidRPr="00760544" w:rsidRDefault="006051E2"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6051E2" w:rsidRPr="00760544" w:rsidRDefault="006051E2"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6051E2" w:rsidRDefault="006051E2"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6051E2" w:rsidRPr="00760544" w:rsidRDefault="006051E2"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6051E2" w:rsidRDefault="006051E2"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6051E2" w:rsidRDefault="006051E2"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6051E2" w:rsidRPr="00EC1DF1" w:rsidRDefault="006051E2"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6051E2" w:rsidRDefault="006051E2"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6051E2" w:rsidRDefault="006051E2"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6051E2" w:rsidRDefault="006051E2"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6051E2" w:rsidRDefault="006051E2"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6051E2" w:rsidRPr="00760544" w:rsidRDefault="006051E2"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6051E2" w:rsidRPr="00760544" w:rsidRDefault="006051E2"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6051E2" w:rsidRDefault="006051E2"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6051E2" w:rsidRPr="00760544" w:rsidRDefault="006051E2"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6051E2" w:rsidRDefault="006051E2"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6051E2" w:rsidRDefault="006051E2"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251" w:name="_Toc12467760"/>
      <w:bookmarkStart w:id="252" w:name="_Toc12470872"/>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251"/>
      <w:bookmarkEnd w:id="252"/>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53"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253"/>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6051E2" w:rsidRPr="00E452CB" w:rsidRDefault="006051E2"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6051E2" w:rsidRDefault="006051E2"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6051E2" w:rsidRDefault="006051E2"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6051E2" w:rsidRPr="00760544" w:rsidRDefault="006051E2"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6051E2" w:rsidRPr="00760544" w:rsidRDefault="006051E2"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6051E2" w:rsidRDefault="006051E2"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6051E2" w:rsidRPr="00760544" w:rsidRDefault="006051E2"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6051E2" w:rsidRDefault="006051E2"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6051E2" w:rsidRPr="00E452CB" w:rsidRDefault="006051E2"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6051E2" w:rsidRDefault="006051E2"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6051E2" w:rsidRDefault="006051E2"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6051E2" w:rsidRPr="00760544" w:rsidRDefault="006051E2"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6051E2" w:rsidRPr="00760544" w:rsidRDefault="006051E2"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6051E2" w:rsidRDefault="006051E2"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6051E2" w:rsidRPr="00760544" w:rsidRDefault="006051E2"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6051E2" w:rsidRDefault="006051E2"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254" w:name="_Toc12467761"/>
      <w:bookmarkStart w:id="255" w:name="_Toc12470873"/>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254"/>
      <w:bookmarkEnd w:id="255"/>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56" w:name="_Toc11916523"/>
      <w:r w:rsidRPr="00B659E2">
        <w:rPr>
          <w:b/>
        </w:rPr>
        <w:lastRenderedPageBreak/>
        <w:t>Rancangan Tampilan Daftar Pesanan</w:t>
      </w:r>
      <w:bookmarkEnd w:id="256"/>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6051E2" w:rsidRDefault="006051E2">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6051E2" w:rsidRDefault="006051E2">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6051E2" w:rsidRDefault="006051E2"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6051E2" w:rsidRDefault="006051E2"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6051E2" w:rsidRDefault="006051E2"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6051E2" w:rsidRDefault="006051E2"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6051E2" w:rsidRDefault="006051E2"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6051E2" w:rsidRDefault="006051E2"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6051E2" w:rsidRDefault="006051E2"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6051E2" w:rsidRDefault="006051E2"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6051E2" w:rsidRDefault="006051E2"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6051E2" w:rsidRDefault="006051E2">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6051E2" w:rsidRDefault="006051E2">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6051E2" w:rsidRDefault="006051E2"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6051E2" w:rsidRDefault="006051E2"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6051E2" w:rsidRDefault="006051E2"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6051E2" w:rsidRDefault="006051E2"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6051E2" w:rsidRDefault="006051E2"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6051E2" w:rsidRDefault="006051E2"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6051E2" w:rsidRDefault="006051E2"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6051E2" w:rsidRDefault="006051E2"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6051E2" w:rsidRDefault="006051E2"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257" w:name="_Toc12467762"/>
      <w:bookmarkStart w:id="258" w:name="_Toc12470874"/>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257"/>
      <w:bookmarkEnd w:id="258"/>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259"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6051E2" w:rsidRPr="00352A97" w:rsidRDefault="006051E2"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6051E2" w:rsidRPr="00352A97" w:rsidRDefault="006051E2"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6051E2" w:rsidRPr="00352A97" w:rsidRDefault="006051E2"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6051E2" w:rsidRPr="00352A97" w:rsidRDefault="006051E2"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6051E2" w:rsidRPr="00352A97" w:rsidRDefault="006051E2"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6051E2" w:rsidRDefault="006051E2"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6051E2" w:rsidRPr="00352A97" w:rsidRDefault="006051E2"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6051E2" w:rsidRPr="00352A97" w:rsidRDefault="006051E2"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6051E2" w:rsidRPr="00352A97" w:rsidRDefault="006051E2"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6051E2" w:rsidRPr="00352A97" w:rsidRDefault="006051E2"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6051E2" w:rsidRPr="00352A97" w:rsidRDefault="006051E2"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6051E2" w:rsidRDefault="006051E2"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260" w:name="_Toc12467763"/>
      <w:bookmarkStart w:id="261" w:name="_Toc12470875"/>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260"/>
      <w:bookmarkEnd w:id="261"/>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259"/>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6051E2" w:rsidRPr="004129D2" w:rsidRDefault="006051E2"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6051E2" w:rsidRPr="004129D2" w:rsidRDefault="006051E2"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6051E2" w:rsidRPr="004129D2" w:rsidRDefault="006051E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6051E2" w:rsidRPr="004129D2" w:rsidRDefault="006051E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6051E2" w:rsidRDefault="006051E2"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6051E2" w:rsidRPr="004129D2" w:rsidRDefault="006051E2"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6051E2" w:rsidRPr="004129D2" w:rsidRDefault="006051E2"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6051E2" w:rsidRPr="004129D2" w:rsidRDefault="006051E2"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6051E2" w:rsidRPr="004129D2" w:rsidRDefault="006051E2"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6051E2" w:rsidRDefault="006051E2"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262" w:name="_Toc12467764"/>
      <w:bookmarkStart w:id="263" w:name="_Toc12470876"/>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262"/>
      <w:bookmarkEnd w:id="263"/>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264"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264"/>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6051E2" w:rsidRDefault="006051E2"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6051E2" w:rsidRDefault="006051E2"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6051E2" w:rsidRDefault="006051E2"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6051E2" w:rsidRDefault="006051E2"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6051E2" w:rsidRDefault="006051E2"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6051E2" w:rsidRDefault="006051E2"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6051E2" w:rsidRDefault="006051E2"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6051E2" w:rsidRDefault="006051E2"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6051E2" w:rsidRDefault="006051E2"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6051E2" w:rsidRDefault="006051E2"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265" w:name="_Toc12467765"/>
      <w:bookmarkStart w:id="266" w:name="_Toc12470877"/>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265"/>
      <w:bookmarkEnd w:id="266"/>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67" w:name="_Toc11916526"/>
      <w:r w:rsidRPr="00B659E2">
        <w:rPr>
          <w:b/>
        </w:rPr>
        <w:lastRenderedPageBreak/>
        <w:t>Rancangan Tampilan Halaman Utama</w:t>
      </w:r>
      <w:bookmarkEnd w:id="267"/>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6051E2" w:rsidRDefault="006051E2"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6051E2" w:rsidRDefault="006051E2"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6051E2" w:rsidRPr="00EB518D" w:rsidRDefault="006051E2"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6051E2" w:rsidRPr="00EB518D" w:rsidRDefault="006051E2"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6051E2" w:rsidRPr="00EB518D" w:rsidRDefault="006051E2"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6051E2" w:rsidRPr="00EB518D" w:rsidRDefault="006051E2"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6051E2" w:rsidRPr="003067B5" w:rsidRDefault="006051E2"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6051E2" w:rsidRDefault="006051E2"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6051E2" w:rsidRDefault="006051E2"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6051E2" w:rsidRDefault="006051E2"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6051E2" w:rsidRDefault="006051E2"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6051E2" w:rsidRDefault="006051E2"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U9mA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6051E2" w:rsidRDefault="006051E2"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6051E2" w:rsidRDefault="006051E2"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6051E2" w:rsidRPr="00EB518D" w:rsidRDefault="006051E2"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6051E2" w:rsidRPr="00EB518D" w:rsidRDefault="006051E2"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6051E2" w:rsidRPr="00EB518D" w:rsidRDefault="006051E2"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6051E2" w:rsidRPr="00EB518D" w:rsidRDefault="006051E2"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6051E2" w:rsidRPr="003067B5" w:rsidRDefault="006051E2"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6051E2" w:rsidRDefault="006051E2"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6051E2" w:rsidRDefault="006051E2"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6051E2" w:rsidRDefault="006051E2"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6051E2" w:rsidRDefault="006051E2"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6051E2" w:rsidRDefault="006051E2"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268" w:name="_Toc12467766"/>
      <w:bookmarkStart w:id="269" w:name="_Toc12470878"/>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268"/>
      <w:bookmarkEnd w:id="269"/>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70" w:name="_Toc11916527"/>
      <w:r w:rsidRPr="00B659E2">
        <w:rPr>
          <w:b/>
        </w:rPr>
        <w:lastRenderedPageBreak/>
        <w:t>Rancangan Tampilan Daftar Menu</w:t>
      </w:r>
      <w:bookmarkEnd w:id="270"/>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6051E2" w:rsidRDefault="006051E2"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6051E2" w:rsidRDefault="006051E2"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6051E2" w:rsidRDefault="006051E2"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6051E2" w:rsidRDefault="006051E2"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6051E2" w:rsidRPr="00EB518D" w:rsidRDefault="006051E2"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6051E2" w:rsidRPr="00EB518D" w:rsidRDefault="006051E2"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6051E2" w:rsidRPr="00EB518D" w:rsidRDefault="006051E2"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6051E2" w:rsidRDefault="006051E2"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6051E2" w:rsidRDefault="006051E2"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6051E2" w:rsidRDefault="006051E2"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6051E2" w:rsidRDefault="006051E2"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6051E2" w:rsidRPr="007F4869" w:rsidRDefault="006051E2"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6051E2" w:rsidRDefault="006051E2"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6051E2" w:rsidRDefault="006051E2"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6051E2" w:rsidRDefault="006051E2"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6051E2" w:rsidRDefault="006051E2"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6051E2" w:rsidRDefault="006051E2"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6051E2" w:rsidRDefault="006051E2"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6051E2" w:rsidRDefault="006051E2"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6051E2" w:rsidRDefault="006051E2"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6051E2" w:rsidRDefault="006051E2"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6051E2" w:rsidRDefault="006051E2"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6051E2" w:rsidRDefault="006051E2"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6051E2" w:rsidRPr="00EB518D" w:rsidRDefault="006051E2"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6051E2" w:rsidRPr="00EB518D" w:rsidRDefault="006051E2"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6051E2" w:rsidRPr="00EB518D" w:rsidRDefault="006051E2"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6051E2" w:rsidRDefault="006051E2"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6051E2" w:rsidRDefault="006051E2"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6051E2" w:rsidRDefault="006051E2"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6051E2" w:rsidRDefault="006051E2"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6051E2" w:rsidRPr="007F4869" w:rsidRDefault="006051E2"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6051E2" w:rsidRDefault="006051E2"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6051E2" w:rsidRDefault="006051E2"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6051E2" w:rsidRDefault="006051E2"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6051E2" w:rsidRDefault="006051E2"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6051E2" w:rsidRDefault="006051E2"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6051E2" w:rsidRDefault="006051E2"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6051E2" w:rsidRDefault="006051E2"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6051E2" w:rsidRDefault="006051E2"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6051E2" w:rsidRDefault="006051E2"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271" w:name="_Toc12467767"/>
      <w:bookmarkStart w:id="272" w:name="_Toc12470879"/>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271"/>
      <w:bookmarkEnd w:id="272"/>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73" w:name="_Toc11916528"/>
      <w:r w:rsidRPr="00B659E2">
        <w:rPr>
          <w:b/>
        </w:rPr>
        <w:lastRenderedPageBreak/>
        <w:t>Rancangan Tampilan Laporan</w:t>
      </w:r>
      <w:bookmarkEnd w:id="273"/>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6051E2" w:rsidRDefault="006051E2"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6051E2" w:rsidRDefault="006051E2"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6051E2" w:rsidRPr="00146D9D" w:rsidRDefault="006051E2"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6051E2" w:rsidRDefault="006051E2"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6051E2" w:rsidRDefault="006051E2"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6051E2" w:rsidRDefault="006051E2"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6051E2" w:rsidRPr="00146D9D" w:rsidRDefault="006051E2"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6051E2" w:rsidRPr="00912716" w:rsidRDefault="006051E2"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6051E2" w:rsidRPr="00912716" w:rsidRDefault="006051E2"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6051E2" w:rsidRPr="00912716" w:rsidRDefault="006051E2"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6051E2" w:rsidRPr="00912716" w:rsidRDefault="006051E2"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6051E2" w:rsidRPr="00912716" w:rsidRDefault="006051E2"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6051E2" w:rsidRPr="00912716" w:rsidRDefault="006051E2"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6051E2" w:rsidRDefault="006051E2"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6051E2" w:rsidRDefault="006051E2"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6051E2" w:rsidRDefault="006051E2"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6051E2" w:rsidRDefault="006051E2"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6051E2" w:rsidRDefault="006051E2"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6051E2" w:rsidRDefault="006051E2"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6051E2" w:rsidRPr="00146D9D" w:rsidRDefault="006051E2"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6051E2" w:rsidRDefault="006051E2"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6051E2" w:rsidRDefault="006051E2"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6051E2" w:rsidRDefault="006051E2"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6051E2" w:rsidRPr="00146D9D" w:rsidRDefault="006051E2"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6051E2" w:rsidRPr="00912716" w:rsidRDefault="006051E2"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6051E2" w:rsidRPr="00912716" w:rsidRDefault="006051E2"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6051E2" w:rsidRPr="00912716" w:rsidRDefault="006051E2"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6051E2" w:rsidRPr="00912716" w:rsidRDefault="006051E2"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6051E2" w:rsidRPr="00912716" w:rsidRDefault="006051E2"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6051E2" w:rsidRPr="00912716" w:rsidRDefault="006051E2"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6051E2" w:rsidRDefault="006051E2"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6051E2" w:rsidRDefault="006051E2"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6051E2" w:rsidRDefault="006051E2"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6051E2" w:rsidRDefault="006051E2"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274" w:name="_Toc12467768"/>
      <w:bookmarkStart w:id="275" w:name="_Toc12470880"/>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274"/>
      <w:bookmarkEnd w:id="275"/>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276" w:name="_Toc11916529"/>
      <w:bookmarkStart w:id="277" w:name="_Toc12262314"/>
      <w:r>
        <w:rPr>
          <w:b/>
        </w:rPr>
        <w:lastRenderedPageBreak/>
        <w:t>Tampilan dan Penjelasan Layar, Tampilan Format Masukan, dan Tampilan Keluaran</w:t>
      </w:r>
      <w:bookmarkEnd w:id="276"/>
      <w:bookmarkEnd w:id="277"/>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278" w:name="_Toc11916530"/>
      <w:r w:rsidRPr="00B659E2">
        <w:rPr>
          <w:b/>
        </w:rPr>
        <w:t>Tampilan Layar</w:t>
      </w:r>
      <w:bookmarkEnd w:id="278"/>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279" w:name="_Toc12467769"/>
      <w:bookmarkStart w:id="280" w:name="_Toc12470881"/>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279"/>
      <w:bookmarkEnd w:id="28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281" w:name="_Toc12467770"/>
      <w:bookmarkStart w:id="282" w:name="_Toc12470882"/>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281"/>
      <w:bookmarkEnd w:id="282"/>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283" w:name="_Toc12467771"/>
      <w:bookmarkStart w:id="284" w:name="_Toc12470883"/>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283"/>
      <w:bookmarkEnd w:id="284"/>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285" w:name="_Toc12467772"/>
      <w:bookmarkStart w:id="286" w:name="_Toc12470884"/>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285"/>
      <w:bookmarkEnd w:id="286"/>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287" w:name="_Toc12467773"/>
      <w:bookmarkStart w:id="288" w:name="_Toc12470885"/>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287"/>
      <w:bookmarkEnd w:id="288"/>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289" w:name="_Toc12467774"/>
      <w:bookmarkStart w:id="290" w:name="_Toc12470886"/>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289"/>
      <w:bookmarkEnd w:id="290"/>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291" w:name="_Toc12467775"/>
      <w:bookmarkStart w:id="292" w:name="_Toc12470887"/>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291"/>
      <w:bookmarkEnd w:id="292"/>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293" w:name="_Toc12467776"/>
      <w:bookmarkStart w:id="294" w:name="_Toc12470888"/>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293"/>
      <w:bookmarkEnd w:id="294"/>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295" w:name="_Toc12467777"/>
      <w:bookmarkStart w:id="296" w:name="_Toc12470889"/>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295"/>
      <w:bookmarkEnd w:id="296"/>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297" w:name="_Toc12467778"/>
      <w:bookmarkStart w:id="298" w:name="_Toc12470890"/>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297"/>
      <w:bookmarkEnd w:id="298"/>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299" w:name="_Toc11916531"/>
      <w:r w:rsidRPr="00B659E2">
        <w:rPr>
          <w:b/>
        </w:rPr>
        <w:lastRenderedPageBreak/>
        <w:t>Tampilan Masukan</w:t>
      </w:r>
      <w:bookmarkEnd w:id="299"/>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300" w:name="_Toc12467779"/>
      <w:bookmarkStart w:id="301" w:name="_Toc12470891"/>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300"/>
      <w:bookmarkEnd w:id="301"/>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302" w:name="_Toc11916532"/>
      <w:r w:rsidRPr="00B659E2">
        <w:rPr>
          <w:b/>
        </w:rPr>
        <w:lastRenderedPageBreak/>
        <w:t>Tampilan Keluaran</w:t>
      </w:r>
      <w:bookmarkEnd w:id="302"/>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303" w:name="_Toc12467780"/>
      <w:bookmarkStart w:id="304" w:name="_Toc12470892"/>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303"/>
      <w:bookmarkEnd w:id="304"/>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305" w:name="_Toc12467781"/>
      <w:bookmarkStart w:id="306" w:name="_Toc12470893"/>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305"/>
      <w:bookmarkEnd w:id="306"/>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307" w:name="_Toc12467782"/>
      <w:bookmarkStart w:id="308" w:name="_Toc12470894"/>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307"/>
      <w:bookmarkEnd w:id="308"/>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309" w:name="_Toc12467783"/>
      <w:bookmarkStart w:id="310" w:name="_Toc12470895"/>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309"/>
      <w:bookmarkEnd w:id="310"/>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311" w:name="_Toc12467784"/>
      <w:bookmarkStart w:id="312" w:name="_Toc12470896"/>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311"/>
      <w:bookmarkEnd w:id="312"/>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313" w:name="_Toc11916533"/>
      <w:bookmarkStart w:id="314" w:name="_Toc11917747"/>
      <w:bookmarkStart w:id="315" w:name="_Toc12262315"/>
      <w:r w:rsidRPr="00170188">
        <w:lastRenderedPageBreak/>
        <w:t xml:space="preserve">BAB </w:t>
      </w:r>
      <w:r>
        <w:t>V</w:t>
      </w:r>
      <w:bookmarkStart w:id="316" w:name="_Toc11916534"/>
      <w:bookmarkEnd w:id="313"/>
      <w:bookmarkEnd w:id="314"/>
      <w:r w:rsidR="00E76DC2">
        <w:br/>
      </w:r>
      <w:r>
        <w:t>SIMPULAN DAN SARAN</w:t>
      </w:r>
      <w:bookmarkEnd w:id="315"/>
      <w:bookmarkEnd w:id="316"/>
    </w:p>
    <w:p w14:paraId="13C1DC7C" w14:textId="77777777" w:rsidR="00730E51" w:rsidRDefault="00730E51" w:rsidP="000A042E">
      <w:pPr>
        <w:keepNext/>
        <w:numPr>
          <w:ilvl w:val="0"/>
          <w:numId w:val="56"/>
        </w:numPr>
        <w:spacing w:after="0" w:line="480" w:lineRule="auto"/>
        <w:ind w:left="426"/>
        <w:jc w:val="left"/>
        <w:outlineLvl w:val="1"/>
        <w:rPr>
          <w:b/>
        </w:rPr>
      </w:pPr>
      <w:bookmarkStart w:id="317" w:name="_Toc11916535"/>
      <w:bookmarkStart w:id="318" w:name="_Toc12262316"/>
      <w:r>
        <w:rPr>
          <w:b/>
        </w:rPr>
        <w:t>Simpulan</w:t>
      </w:r>
      <w:bookmarkEnd w:id="317"/>
      <w:bookmarkEnd w:id="318"/>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319" w:name="_Toc11916536"/>
      <w:bookmarkStart w:id="320" w:name="_Toc12262317"/>
      <w:r>
        <w:rPr>
          <w:b/>
        </w:rPr>
        <w:lastRenderedPageBreak/>
        <w:t>Saran</w:t>
      </w:r>
      <w:bookmarkEnd w:id="319"/>
      <w:bookmarkEnd w:id="320"/>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321" w:name="_Toc11916537"/>
      <w:bookmarkStart w:id="322" w:name="_Toc12262318"/>
      <w:r w:rsidRPr="00532149">
        <w:rPr>
          <w:b/>
          <w:sz w:val="28"/>
        </w:rPr>
        <w:lastRenderedPageBreak/>
        <w:t>DAFTAR PUSTAKA</w:t>
      </w:r>
      <w:bookmarkEnd w:id="321"/>
      <w:bookmarkEnd w:id="32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ofriadi. (2015). </w:t>
      </w:r>
      <w:r w:rsidRPr="005764F7">
        <w:rPr>
          <w:i/>
          <w:iCs/>
          <w:noProof/>
          <w:szCs w:val="24"/>
        </w:rPr>
        <w:t>Java Fundamental Dengan Netbeans 8.0.2</w:t>
      </w:r>
      <w:r w:rsidRPr="005764F7">
        <w:rPr>
          <w:noProof/>
          <w:szCs w:val="24"/>
        </w:rPr>
        <w:t xml:space="preserve">. Yogyakarta: </w:t>
      </w:r>
      <w:r w:rsidRPr="005764F7">
        <w:rPr>
          <w:noProof/>
          <w:szCs w:val="24"/>
        </w:rPr>
        <w:lastRenderedPageBreak/>
        <w:t>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5E4FBA96" w14:textId="52A272B2" w:rsidR="00176173" w:rsidRDefault="005764F7" w:rsidP="00CE2389">
      <w:pPr>
        <w:spacing w:after="0" w:line="480" w:lineRule="auto"/>
        <w:rPr>
          <w:noProof/>
          <w:lang w:val="en-US"/>
        </w:rPr>
        <w:sectPr w:rsidR="00176173" w:rsidSect="005D12C2">
          <w:headerReference w:type="default" r:id="rId86"/>
          <w:pgSz w:w="11906" w:h="16838"/>
          <w:pgMar w:top="2268" w:right="1701" w:bottom="1701" w:left="2268" w:header="720" w:footer="720" w:gutter="0"/>
          <w:cols w:space="720"/>
          <w:docGrid w:linePitch="360"/>
        </w:sectPr>
      </w:pPr>
      <w:r>
        <w:rPr>
          <w:noProof/>
          <w:lang w:val="en-US"/>
        </w:rPr>
        <w:fldChar w:fldCharType="end"/>
      </w:r>
    </w:p>
    <w:p w14:paraId="68B6F5E1" w14:textId="5870F87A" w:rsidR="00A85F09" w:rsidRDefault="00665C67" w:rsidP="00116F77">
      <w:pPr>
        <w:spacing w:after="360" w:line="480" w:lineRule="auto"/>
        <w:jc w:val="center"/>
        <w:rPr>
          <w:b/>
          <w:noProof/>
        </w:rPr>
      </w:pPr>
      <w:r>
        <w:rPr>
          <w:b/>
          <w:noProof/>
        </w:rPr>
        <w:lastRenderedPageBreak/>
        <w:t>DAFTAR RIWAYAT HIDUP PENULIS</w:t>
      </w:r>
    </w:p>
    <w:p w14:paraId="00F9488D" w14:textId="3A2D9A72" w:rsidR="00665C67" w:rsidRDefault="00665C67" w:rsidP="00665C67">
      <w:pPr>
        <w:pStyle w:val="DaftarParagraf"/>
        <w:numPr>
          <w:ilvl w:val="0"/>
          <w:numId w:val="72"/>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665C67">
            <w:pPr>
              <w:pStyle w:val="DaftarParagraf"/>
              <w:spacing w:after="0" w:line="480" w:lineRule="auto"/>
              <w:ind w:left="0"/>
              <w:rPr>
                <w:noProof/>
              </w:rPr>
            </w:pPr>
            <w:r>
              <w:rPr>
                <w:noProof/>
              </w:rPr>
              <w:t>Nama</w:t>
            </w:r>
          </w:p>
        </w:tc>
        <w:tc>
          <w:tcPr>
            <w:tcW w:w="275" w:type="dxa"/>
          </w:tcPr>
          <w:p w14:paraId="750FF7C1" w14:textId="30631E4E" w:rsidR="00665C67" w:rsidRDefault="00665C67" w:rsidP="00665C67">
            <w:pPr>
              <w:pStyle w:val="DaftarParagraf"/>
              <w:spacing w:after="0" w:line="480" w:lineRule="auto"/>
              <w:ind w:left="0"/>
              <w:rPr>
                <w:noProof/>
              </w:rPr>
            </w:pPr>
            <w:r>
              <w:rPr>
                <w:noProof/>
              </w:rPr>
              <w:t>:</w:t>
            </w:r>
          </w:p>
        </w:tc>
        <w:tc>
          <w:tcPr>
            <w:tcW w:w="4657" w:type="dxa"/>
          </w:tcPr>
          <w:p w14:paraId="00A09736" w14:textId="3CA26FC7" w:rsidR="00665C67" w:rsidRDefault="00665C67" w:rsidP="00665C67">
            <w:pPr>
              <w:pStyle w:val="DaftarParagraf"/>
              <w:spacing w:after="0" w:line="48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665C67">
            <w:pPr>
              <w:pStyle w:val="DaftarParagraf"/>
              <w:spacing w:after="0" w:line="480" w:lineRule="auto"/>
              <w:ind w:left="0"/>
              <w:rPr>
                <w:noProof/>
              </w:rPr>
            </w:pPr>
            <w:r>
              <w:rPr>
                <w:noProof/>
              </w:rPr>
              <w:t>Tempat/Tanggal Lahir</w:t>
            </w:r>
          </w:p>
        </w:tc>
        <w:tc>
          <w:tcPr>
            <w:tcW w:w="275" w:type="dxa"/>
          </w:tcPr>
          <w:p w14:paraId="4AB37817" w14:textId="5DF082E3" w:rsidR="00665C67" w:rsidRDefault="00665C67" w:rsidP="00665C67">
            <w:pPr>
              <w:pStyle w:val="DaftarParagraf"/>
              <w:spacing w:after="0" w:line="480" w:lineRule="auto"/>
              <w:ind w:left="0"/>
              <w:rPr>
                <w:noProof/>
              </w:rPr>
            </w:pPr>
            <w:r>
              <w:rPr>
                <w:noProof/>
              </w:rPr>
              <w:t>:</w:t>
            </w:r>
          </w:p>
        </w:tc>
        <w:tc>
          <w:tcPr>
            <w:tcW w:w="4657" w:type="dxa"/>
          </w:tcPr>
          <w:p w14:paraId="6212DAAD" w14:textId="63D0D7B7" w:rsidR="00665C67" w:rsidRDefault="00665C67" w:rsidP="00665C67">
            <w:pPr>
              <w:pStyle w:val="DaftarParagraf"/>
              <w:spacing w:after="0" w:line="48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665C67">
            <w:pPr>
              <w:pStyle w:val="DaftarParagraf"/>
              <w:spacing w:after="0" w:line="480" w:lineRule="auto"/>
              <w:ind w:left="0"/>
              <w:rPr>
                <w:noProof/>
              </w:rPr>
            </w:pPr>
            <w:r>
              <w:rPr>
                <w:noProof/>
              </w:rPr>
              <w:t>NPM</w:t>
            </w:r>
          </w:p>
        </w:tc>
        <w:tc>
          <w:tcPr>
            <w:tcW w:w="275" w:type="dxa"/>
          </w:tcPr>
          <w:p w14:paraId="4D2CF6D3" w14:textId="257785D3" w:rsidR="00665C67" w:rsidRDefault="00665C67" w:rsidP="00665C67">
            <w:pPr>
              <w:pStyle w:val="DaftarParagraf"/>
              <w:spacing w:after="0" w:line="480" w:lineRule="auto"/>
              <w:ind w:left="0"/>
              <w:rPr>
                <w:noProof/>
              </w:rPr>
            </w:pPr>
            <w:r>
              <w:rPr>
                <w:noProof/>
              </w:rPr>
              <w:t>:</w:t>
            </w:r>
          </w:p>
        </w:tc>
        <w:tc>
          <w:tcPr>
            <w:tcW w:w="4657" w:type="dxa"/>
          </w:tcPr>
          <w:p w14:paraId="5105E1A8" w14:textId="0D04E85D" w:rsidR="00665C67" w:rsidRDefault="00665C67" w:rsidP="00665C67">
            <w:pPr>
              <w:pStyle w:val="DaftarParagraf"/>
              <w:spacing w:after="0" w:line="48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665C67">
            <w:pPr>
              <w:pStyle w:val="DaftarParagraf"/>
              <w:spacing w:after="0" w:line="480" w:lineRule="auto"/>
              <w:ind w:left="0"/>
              <w:rPr>
                <w:noProof/>
              </w:rPr>
            </w:pPr>
            <w:r>
              <w:rPr>
                <w:noProof/>
              </w:rPr>
              <w:t>Program Studi</w:t>
            </w:r>
          </w:p>
        </w:tc>
        <w:tc>
          <w:tcPr>
            <w:tcW w:w="275" w:type="dxa"/>
          </w:tcPr>
          <w:p w14:paraId="18218A47" w14:textId="0EA9A341" w:rsidR="00665C67" w:rsidRDefault="00665C67" w:rsidP="00665C67">
            <w:pPr>
              <w:pStyle w:val="DaftarParagraf"/>
              <w:spacing w:after="0" w:line="480" w:lineRule="auto"/>
              <w:ind w:left="0"/>
              <w:rPr>
                <w:noProof/>
              </w:rPr>
            </w:pPr>
            <w:r>
              <w:rPr>
                <w:noProof/>
              </w:rPr>
              <w:t>:</w:t>
            </w:r>
          </w:p>
        </w:tc>
        <w:tc>
          <w:tcPr>
            <w:tcW w:w="4657" w:type="dxa"/>
          </w:tcPr>
          <w:p w14:paraId="59C2779E" w14:textId="4193425A" w:rsidR="00665C67" w:rsidRDefault="00665C67" w:rsidP="00665C67">
            <w:pPr>
              <w:pStyle w:val="DaftarParagraf"/>
              <w:spacing w:after="0" w:line="48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665C67">
            <w:pPr>
              <w:pStyle w:val="DaftarParagraf"/>
              <w:spacing w:after="0" w:line="480" w:lineRule="auto"/>
              <w:ind w:left="0"/>
              <w:rPr>
                <w:noProof/>
              </w:rPr>
            </w:pPr>
            <w:r>
              <w:rPr>
                <w:noProof/>
              </w:rPr>
              <w:t>Jenis Kelamin</w:t>
            </w:r>
          </w:p>
        </w:tc>
        <w:tc>
          <w:tcPr>
            <w:tcW w:w="275" w:type="dxa"/>
          </w:tcPr>
          <w:p w14:paraId="6D079D7C" w14:textId="3411A9A6" w:rsidR="00665C67" w:rsidRDefault="00665C67" w:rsidP="00665C67">
            <w:pPr>
              <w:pStyle w:val="DaftarParagraf"/>
              <w:spacing w:after="0" w:line="480" w:lineRule="auto"/>
              <w:ind w:left="0"/>
              <w:rPr>
                <w:noProof/>
              </w:rPr>
            </w:pPr>
            <w:r>
              <w:rPr>
                <w:noProof/>
              </w:rPr>
              <w:t>:</w:t>
            </w:r>
          </w:p>
        </w:tc>
        <w:tc>
          <w:tcPr>
            <w:tcW w:w="4657" w:type="dxa"/>
          </w:tcPr>
          <w:p w14:paraId="583190E9" w14:textId="434D5A49" w:rsidR="00665C67" w:rsidRDefault="00665C67" w:rsidP="00665C67">
            <w:pPr>
              <w:pStyle w:val="DaftarParagraf"/>
              <w:spacing w:after="0" w:line="48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665C67">
            <w:pPr>
              <w:pStyle w:val="DaftarParagraf"/>
              <w:spacing w:after="0" w:line="480" w:lineRule="auto"/>
              <w:ind w:left="0"/>
              <w:rPr>
                <w:noProof/>
              </w:rPr>
            </w:pPr>
            <w:r>
              <w:rPr>
                <w:noProof/>
              </w:rPr>
              <w:t>Agama</w:t>
            </w:r>
          </w:p>
        </w:tc>
        <w:tc>
          <w:tcPr>
            <w:tcW w:w="275" w:type="dxa"/>
          </w:tcPr>
          <w:p w14:paraId="64BDF8A6" w14:textId="20CCB1E1" w:rsidR="00665C67" w:rsidRDefault="00665C67" w:rsidP="00665C67">
            <w:pPr>
              <w:pStyle w:val="DaftarParagraf"/>
              <w:spacing w:after="0" w:line="480" w:lineRule="auto"/>
              <w:ind w:left="0"/>
              <w:rPr>
                <w:noProof/>
              </w:rPr>
            </w:pPr>
            <w:r>
              <w:rPr>
                <w:noProof/>
              </w:rPr>
              <w:t>:</w:t>
            </w:r>
          </w:p>
        </w:tc>
        <w:tc>
          <w:tcPr>
            <w:tcW w:w="4657" w:type="dxa"/>
          </w:tcPr>
          <w:p w14:paraId="66F8DCEE" w14:textId="148A4781" w:rsidR="00665C67" w:rsidRDefault="00665C67" w:rsidP="00665C67">
            <w:pPr>
              <w:pStyle w:val="DaftarParagraf"/>
              <w:spacing w:after="0" w:line="48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665C67">
            <w:pPr>
              <w:pStyle w:val="DaftarParagraf"/>
              <w:spacing w:after="0" w:line="480" w:lineRule="auto"/>
              <w:ind w:left="0"/>
              <w:rPr>
                <w:noProof/>
              </w:rPr>
            </w:pPr>
            <w:r>
              <w:rPr>
                <w:noProof/>
              </w:rPr>
              <w:t>Kebangsaan</w:t>
            </w:r>
          </w:p>
        </w:tc>
        <w:tc>
          <w:tcPr>
            <w:tcW w:w="275" w:type="dxa"/>
          </w:tcPr>
          <w:p w14:paraId="08A25B9A" w14:textId="464F7A0E" w:rsidR="00665C67" w:rsidRDefault="00665C67" w:rsidP="00665C67">
            <w:pPr>
              <w:pStyle w:val="DaftarParagraf"/>
              <w:spacing w:after="0" w:line="480" w:lineRule="auto"/>
              <w:ind w:left="0"/>
              <w:rPr>
                <w:noProof/>
              </w:rPr>
            </w:pPr>
            <w:r>
              <w:rPr>
                <w:noProof/>
              </w:rPr>
              <w:t>:</w:t>
            </w:r>
          </w:p>
        </w:tc>
        <w:tc>
          <w:tcPr>
            <w:tcW w:w="4657" w:type="dxa"/>
          </w:tcPr>
          <w:p w14:paraId="57A0C6FC" w14:textId="53228DE5" w:rsidR="00665C67" w:rsidRDefault="00665C67" w:rsidP="00665C67">
            <w:pPr>
              <w:pStyle w:val="DaftarParagraf"/>
              <w:spacing w:after="0" w:line="48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665C67">
            <w:pPr>
              <w:pStyle w:val="DaftarParagraf"/>
              <w:spacing w:after="0" w:line="480" w:lineRule="auto"/>
              <w:ind w:left="0"/>
              <w:rPr>
                <w:noProof/>
              </w:rPr>
            </w:pPr>
            <w:r>
              <w:rPr>
                <w:noProof/>
              </w:rPr>
              <w:t>No. Handphone</w:t>
            </w:r>
          </w:p>
        </w:tc>
        <w:tc>
          <w:tcPr>
            <w:tcW w:w="275" w:type="dxa"/>
          </w:tcPr>
          <w:p w14:paraId="577141F0" w14:textId="56EFC357" w:rsidR="00665C67" w:rsidRDefault="00665C67" w:rsidP="00665C67">
            <w:pPr>
              <w:pStyle w:val="DaftarParagraf"/>
              <w:spacing w:after="0" w:line="480" w:lineRule="auto"/>
              <w:ind w:left="0"/>
              <w:rPr>
                <w:noProof/>
              </w:rPr>
            </w:pPr>
            <w:r>
              <w:rPr>
                <w:noProof/>
              </w:rPr>
              <w:t>:</w:t>
            </w:r>
          </w:p>
        </w:tc>
        <w:tc>
          <w:tcPr>
            <w:tcW w:w="4657" w:type="dxa"/>
          </w:tcPr>
          <w:p w14:paraId="2EFB82DC" w14:textId="64627D04" w:rsidR="00665C67" w:rsidRDefault="00992D87" w:rsidP="00665C67">
            <w:pPr>
              <w:pStyle w:val="DaftarParagraf"/>
              <w:spacing w:after="0" w:line="48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665C67">
            <w:pPr>
              <w:pStyle w:val="DaftarParagraf"/>
              <w:spacing w:after="0" w:line="480" w:lineRule="auto"/>
              <w:ind w:left="0"/>
              <w:rPr>
                <w:noProof/>
              </w:rPr>
            </w:pPr>
            <w:r>
              <w:rPr>
                <w:noProof/>
              </w:rPr>
              <w:t>Alamat</w:t>
            </w:r>
          </w:p>
        </w:tc>
        <w:tc>
          <w:tcPr>
            <w:tcW w:w="275" w:type="dxa"/>
          </w:tcPr>
          <w:p w14:paraId="03243372" w14:textId="3677D41F" w:rsidR="00665C67" w:rsidRDefault="00665C67" w:rsidP="00665C67">
            <w:pPr>
              <w:pStyle w:val="DaftarParagraf"/>
              <w:spacing w:after="0" w:line="480" w:lineRule="auto"/>
              <w:ind w:left="0"/>
              <w:rPr>
                <w:noProof/>
              </w:rPr>
            </w:pPr>
            <w:r>
              <w:rPr>
                <w:noProof/>
              </w:rPr>
              <w:t>:</w:t>
            </w:r>
          </w:p>
        </w:tc>
        <w:tc>
          <w:tcPr>
            <w:tcW w:w="4657" w:type="dxa"/>
          </w:tcPr>
          <w:p w14:paraId="1ED64879" w14:textId="4B6CE802" w:rsidR="00665C67" w:rsidRDefault="00665C67" w:rsidP="00665C67">
            <w:pPr>
              <w:pStyle w:val="DaftarParagraf"/>
              <w:spacing w:after="0" w:line="480" w:lineRule="auto"/>
              <w:ind w:left="0"/>
              <w:rPr>
                <w:noProof/>
              </w:rPr>
            </w:pPr>
            <w:r>
              <w:rPr>
                <w:noProof/>
              </w:rPr>
              <w:t>Jl. Kembang Beji RT 05 RW 03 No.62B Kelurahan Beji Kecamatan Beji, Depok, Jawa Barat</w:t>
            </w:r>
          </w:p>
        </w:tc>
      </w:tr>
    </w:tbl>
    <w:p w14:paraId="36C95DD4" w14:textId="49CE177C" w:rsidR="00665C67" w:rsidRDefault="00665C67" w:rsidP="00665C67">
      <w:pPr>
        <w:pStyle w:val="DaftarParagraf"/>
        <w:numPr>
          <w:ilvl w:val="0"/>
          <w:numId w:val="72"/>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418360FD" w:rsidR="00665C67" w:rsidRPr="00665C67" w:rsidRDefault="00373E90" w:rsidP="00665C67">
            <w:pPr>
              <w:pStyle w:val="DaftarParagraf"/>
              <w:spacing w:after="0" w:line="480" w:lineRule="auto"/>
              <w:ind w:left="0"/>
              <w:rPr>
                <w:noProof/>
              </w:rPr>
            </w:pPr>
            <w:r>
              <w:rPr>
                <w:noProof/>
              </w:rPr>
              <w:t>2005 - 2009</w:t>
            </w:r>
          </w:p>
        </w:tc>
        <w:tc>
          <w:tcPr>
            <w:tcW w:w="284" w:type="dxa"/>
          </w:tcPr>
          <w:p w14:paraId="580E8785" w14:textId="17B0EDF5" w:rsidR="00665C67" w:rsidRPr="00665C67" w:rsidRDefault="00665C67" w:rsidP="00665C67">
            <w:pPr>
              <w:pStyle w:val="DaftarParagraf"/>
              <w:spacing w:after="0" w:line="480" w:lineRule="auto"/>
              <w:ind w:left="0"/>
              <w:rPr>
                <w:noProof/>
              </w:rPr>
            </w:pPr>
            <w:r w:rsidRPr="00665C67">
              <w:rPr>
                <w:noProof/>
              </w:rPr>
              <w:t>:</w:t>
            </w:r>
          </w:p>
        </w:tc>
        <w:tc>
          <w:tcPr>
            <w:tcW w:w="4671" w:type="dxa"/>
          </w:tcPr>
          <w:p w14:paraId="4071DB3F" w14:textId="288F2E9B" w:rsidR="00665C67" w:rsidRPr="00665C67" w:rsidRDefault="00665C67" w:rsidP="00665C67">
            <w:pPr>
              <w:pStyle w:val="DaftarParagraf"/>
              <w:spacing w:after="0" w:line="48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665C67">
            <w:pPr>
              <w:pStyle w:val="DaftarParagraf"/>
              <w:spacing w:after="0" w:line="480" w:lineRule="auto"/>
              <w:ind w:left="0"/>
              <w:rPr>
                <w:noProof/>
              </w:rPr>
            </w:pPr>
            <w:r>
              <w:rPr>
                <w:noProof/>
              </w:rPr>
              <w:t>2009 - 2012</w:t>
            </w:r>
          </w:p>
        </w:tc>
        <w:tc>
          <w:tcPr>
            <w:tcW w:w="284" w:type="dxa"/>
          </w:tcPr>
          <w:p w14:paraId="5387715B" w14:textId="483D5329" w:rsidR="00665C67" w:rsidRPr="00665C67" w:rsidRDefault="00373E90" w:rsidP="00665C67">
            <w:pPr>
              <w:pStyle w:val="DaftarParagraf"/>
              <w:spacing w:after="0" w:line="480" w:lineRule="auto"/>
              <w:ind w:left="0"/>
              <w:rPr>
                <w:noProof/>
              </w:rPr>
            </w:pPr>
            <w:r>
              <w:rPr>
                <w:noProof/>
              </w:rPr>
              <w:t>:</w:t>
            </w:r>
          </w:p>
        </w:tc>
        <w:tc>
          <w:tcPr>
            <w:tcW w:w="4671" w:type="dxa"/>
          </w:tcPr>
          <w:p w14:paraId="0E148614" w14:textId="72A28488" w:rsidR="00665C67" w:rsidRPr="00665C67" w:rsidRDefault="00665C67" w:rsidP="00665C67">
            <w:pPr>
              <w:pStyle w:val="DaftarParagraf"/>
              <w:spacing w:after="0" w:line="48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665C67">
            <w:pPr>
              <w:pStyle w:val="DaftarParagraf"/>
              <w:spacing w:after="0" w:line="480" w:lineRule="auto"/>
              <w:ind w:left="0"/>
              <w:rPr>
                <w:noProof/>
              </w:rPr>
            </w:pPr>
            <w:r>
              <w:rPr>
                <w:noProof/>
              </w:rPr>
              <w:t>2012 - 2015</w:t>
            </w:r>
          </w:p>
        </w:tc>
        <w:tc>
          <w:tcPr>
            <w:tcW w:w="284" w:type="dxa"/>
          </w:tcPr>
          <w:p w14:paraId="70ADA2C0" w14:textId="73AC28A7" w:rsidR="00665C67" w:rsidRPr="00665C67" w:rsidRDefault="00373E90" w:rsidP="00665C67">
            <w:pPr>
              <w:pStyle w:val="DaftarParagraf"/>
              <w:spacing w:after="0" w:line="480" w:lineRule="auto"/>
              <w:ind w:left="0"/>
              <w:rPr>
                <w:noProof/>
              </w:rPr>
            </w:pPr>
            <w:r>
              <w:rPr>
                <w:noProof/>
              </w:rPr>
              <w:t>:</w:t>
            </w:r>
          </w:p>
        </w:tc>
        <w:tc>
          <w:tcPr>
            <w:tcW w:w="4671" w:type="dxa"/>
          </w:tcPr>
          <w:p w14:paraId="504985BA" w14:textId="1231193F" w:rsidR="00665C67" w:rsidRPr="00665C67" w:rsidRDefault="00665C67" w:rsidP="00665C67">
            <w:pPr>
              <w:pStyle w:val="DaftarParagraf"/>
              <w:spacing w:after="0" w:line="48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60EC26C" w:rsidR="00173BF6" w:rsidRDefault="00E931D8" w:rsidP="00E931D8">
      <w:pPr>
        <w:pStyle w:val="DaftarParagraf"/>
        <w:spacing w:after="0" w:line="480" w:lineRule="auto"/>
        <w:ind w:left="5103"/>
        <w:jc w:val="center"/>
        <w:rPr>
          <w:noProof/>
        </w:rPr>
      </w:pPr>
      <w:r>
        <w:rPr>
          <w:noProof/>
        </w:rPr>
        <w:t xml:space="preserve">Jakarta, </w:t>
      </w:r>
    </w:p>
    <w:p w14:paraId="7F45512B" w14:textId="2147D7B5" w:rsidR="00E931D8" w:rsidRDefault="00E931D8" w:rsidP="00E931D8">
      <w:pPr>
        <w:pStyle w:val="DaftarParagraf"/>
        <w:spacing w:after="0" w:line="480" w:lineRule="auto"/>
        <w:ind w:left="5103"/>
        <w:jc w:val="center"/>
        <w:rPr>
          <w:noProof/>
        </w:rPr>
      </w:pPr>
    </w:p>
    <w:p w14:paraId="5C2B029C" w14:textId="790FFBED" w:rsidR="00E931D8" w:rsidRDefault="00E931D8" w:rsidP="00E931D8">
      <w:pPr>
        <w:pStyle w:val="DaftarParagraf"/>
        <w:spacing w:after="0" w:line="480" w:lineRule="auto"/>
        <w:ind w:left="5103"/>
        <w:jc w:val="center"/>
        <w:rPr>
          <w:noProof/>
        </w:rPr>
      </w:pPr>
    </w:p>
    <w:p w14:paraId="7540AA75" w14:textId="5E63DBA1" w:rsidR="00E931D8" w:rsidRPr="00373E90" w:rsidRDefault="00E931D8" w:rsidP="00E931D8">
      <w:pPr>
        <w:pStyle w:val="DaftarParagraf"/>
        <w:spacing w:after="0" w:line="480" w:lineRule="auto"/>
        <w:ind w:left="5103"/>
        <w:jc w:val="center"/>
        <w:rPr>
          <w:noProof/>
        </w:rPr>
      </w:pPr>
      <w:r>
        <w:rPr>
          <w:noProof/>
        </w:rPr>
        <w:t>Robby Awaldi</w:t>
      </w:r>
    </w:p>
    <w:sectPr w:rsidR="00E931D8" w:rsidRPr="00373E90"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4493E" w14:textId="77777777" w:rsidR="002B59CE" w:rsidRDefault="002B59CE" w:rsidP="00C95EF7">
      <w:pPr>
        <w:spacing w:after="0" w:line="240" w:lineRule="auto"/>
      </w:pPr>
      <w:r>
        <w:separator/>
      </w:r>
    </w:p>
  </w:endnote>
  <w:endnote w:type="continuationSeparator" w:id="0">
    <w:p w14:paraId="06C2C004" w14:textId="77777777" w:rsidR="002B59CE" w:rsidRDefault="002B59CE"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6051E2" w:rsidRDefault="006051E2">
        <w:pPr>
          <w:pStyle w:val="Footer"/>
          <w:jc w:val="center"/>
        </w:pPr>
        <w:r>
          <w:fldChar w:fldCharType="begin"/>
        </w:r>
        <w:r>
          <w:instrText>PAGE   \* MERGEFORMAT</w:instrText>
        </w:r>
        <w:r>
          <w:fldChar w:fldCharType="separate"/>
        </w:r>
        <w:r>
          <w:t>2</w:t>
        </w:r>
        <w:r>
          <w:fldChar w:fldCharType="end"/>
        </w:r>
      </w:p>
    </w:sdtContent>
  </w:sdt>
  <w:p w14:paraId="2F1DA871" w14:textId="77777777" w:rsidR="006051E2" w:rsidRDefault="006051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6051E2" w:rsidRDefault="006051E2">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6051E2" w:rsidRDefault="006051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6051E2" w:rsidRDefault="006051E2">
    <w:pPr>
      <w:pStyle w:val="Footer"/>
      <w:jc w:val="center"/>
    </w:pPr>
  </w:p>
  <w:p w14:paraId="3CC0C07C" w14:textId="77777777" w:rsidR="006051E2" w:rsidRDefault="006051E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6051E2" w:rsidRDefault="006051E2">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6051E2" w:rsidRDefault="006051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0F5624" w14:textId="77777777" w:rsidR="002B59CE" w:rsidRDefault="002B59CE" w:rsidP="00C95EF7">
      <w:pPr>
        <w:spacing w:after="0" w:line="240" w:lineRule="auto"/>
      </w:pPr>
      <w:r>
        <w:separator/>
      </w:r>
    </w:p>
  </w:footnote>
  <w:footnote w:type="continuationSeparator" w:id="0">
    <w:p w14:paraId="6E2494A3" w14:textId="77777777" w:rsidR="002B59CE" w:rsidRDefault="002B59CE"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6051E2" w:rsidRDefault="006051E2">
    <w:pPr>
      <w:pStyle w:val="Header"/>
      <w:jc w:val="right"/>
    </w:pPr>
  </w:p>
  <w:p w14:paraId="23F5AA5C" w14:textId="77777777" w:rsidR="006051E2" w:rsidRDefault="006051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6051E2" w:rsidRDefault="006051E2">
        <w:pPr>
          <w:pStyle w:val="Header"/>
          <w:jc w:val="right"/>
        </w:pPr>
        <w:r>
          <w:fldChar w:fldCharType="begin"/>
        </w:r>
        <w:r>
          <w:instrText>PAGE   \* MERGEFORMAT</w:instrText>
        </w:r>
        <w:r>
          <w:fldChar w:fldCharType="separate"/>
        </w:r>
        <w:r>
          <w:t>2</w:t>
        </w:r>
        <w:r>
          <w:fldChar w:fldCharType="end"/>
        </w:r>
      </w:p>
    </w:sdtContent>
  </w:sdt>
  <w:p w14:paraId="1E5FEA55" w14:textId="77777777" w:rsidR="006051E2" w:rsidRDefault="006051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6051E2" w:rsidRDefault="006051E2">
        <w:pPr>
          <w:pStyle w:val="Header"/>
          <w:jc w:val="right"/>
        </w:pPr>
        <w:r>
          <w:fldChar w:fldCharType="begin"/>
        </w:r>
        <w:r>
          <w:instrText>PAGE   \* MERGEFORMAT</w:instrText>
        </w:r>
        <w:r>
          <w:fldChar w:fldCharType="separate"/>
        </w:r>
        <w:r>
          <w:t>2</w:t>
        </w:r>
        <w:r>
          <w:fldChar w:fldCharType="end"/>
        </w:r>
      </w:p>
    </w:sdtContent>
  </w:sdt>
  <w:p w14:paraId="10867A2C" w14:textId="77777777" w:rsidR="006051E2" w:rsidRDefault="006051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6051E2" w:rsidRDefault="006051E2">
    <w:pPr>
      <w:pStyle w:val="Header"/>
      <w:jc w:val="right"/>
    </w:pPr>
  </w:p>
  <w:p w14:paraId="32AFAAD1" w14:textId="77777777" w:rsidR="006051E2" w:rsidRDefault="006051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69B163A"/>
    <w:multiLevelType w:val="multilevel"/>
    <w:tmpl w:val="C08AF98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7"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8"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9"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2"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3"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6"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7"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8"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19"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2"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3"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4"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5"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2"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3"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9"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8"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9"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0"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2"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5"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7"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8"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61"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63" w15:restartNumberingAfterBreak="0">
    <w:nsid w:val="6F7775F7"/>
    <w:multiLevelType w:val="hybridMultilevel"/>
    <w:tmpl w:val="57FCD838"/>
    <w:lvl w:ilvl="0" w:tplc="04210015">
      <w:start w:val="1"/>
      <w:numFmt w:val="upp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4"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5"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6" w15:restartNumberingAfterBreak="0">
    <w:nsid w:val="739B559B"/>
    <w:multiLevelType w:val="multilevel"/>
    <w:tmpl w:val="49FEEE18"/>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7"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8"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9"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70"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1" w15:restartNumberingAfterBreak="0">
    <w:nsid w:val="7C0D5D7E"/>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5"/>
  </w:num>
  <w:num w:numId="2">
    <w:abstractNumId w:val="61"/>
  </w:num>
  <w:num w:numId="3">
    <w:abstractNumId w:val="0"/>
  </w:num>
  <w:num w:numId="4">
    <w:abstractNumId w:val="42"/>
  </w:num>
  <w:num w:numId="5">
    <w:abstractNumId w:val="34"/>
  </w:num>
  <w:num w:numId="6">
    <w:abstractNumId w:val="67"/>
  </w:num>
  <w:num w:numId="7">
    <w:abstractNumId w:val="43"/>
  </w:num>
  <w:num w:numId="8">
    <w:abstractNumId w:val="26"/>
  </w:num>
  <w:num w:numId="9">
    <w:abstractNumId w:val="47"/>
  </w:num>
  <w:num w:numId="10">
    <w:abstractNumId w:val="39"/>
  </w:num>
  <w:num w:numId="11">
    <w:abstractNumId w:val="56"/>
  </w:num>
  <w:num w:numId="12">
    <w:abstractNumId w:val="70"/>
  </w:num>
  <w:num w:numId="13">
    <w:abstractNumId w:val="31"/>
  </w:num>
  <w:num w:numId="14">
    <w:abstractNumId w:val="57"/>
  </w:num>
  <w:num w:numId="15">
    <w:abstractNumId w:val="62"/>
  </w:num>
  <w:num w:numId="16">
    <w:abstractNumId w:val="12"/>
  </w:num>
  <w:num w:numId="17">
    <w:abstractNumId w:val="28"/>
  </w:num>
  <w:num w:numId="18">
    <w:abstractNumId w:val="22"/>
  </w:num>
  <w:num w:numId="19">
    <w:abstractNumId w:val="16"/>
  </w:num>
  <w:num w:numId="20">
    <w:abstractNumId w:val="37"/>
  </w:num>
  <w:num w:numId="21">
    <w:abstractNumId w:val="17"/>
  </w:num>
  <w:num w:numId="22">
    <w:abstractNumId w:val="13"/>
  </w:num>
  <w:num w:numId="23">
    <w:abstractNumId w:val="7"/>
  </w:num>
  <w:num w:numId="24">
    <w:abstractNumId w:val="64"/>
  </w:num>
  <w:num w:numId="25">
    <w:abstractNumId w:val="58"/>
  </w:num>
  <w:num w:numId="26">
    <w:abstractNumId w:val="50"/>
  </w:num>
  <w:num w:numId="27">
    <w:abstractNumId w:val="25"/>
  </w:num>
  <w:num w:numId="28">
    <w:abstractNumId w:val="52"/>
  </w:num>
  <w:num w:numId="29">
    <w:abstractNumId w:val="41"/>
  </w:num>
  <w:num w:numId="30">
    <w:abstractNumId w:val="59"/>
  </w:num>
  <w:num w:numId="31">
    <w:abstractNumId w:val="44"/>
  </w:num>
  <w:num w:numId="32">
    <w:abstractNumId w:val="68"/>
  </w:num>
  <w:num w:numId="33">
    <w:abstractNumId w:val="1"/>
  </w:num>
  <w:num w:numId="34">
    <w:abstractNumId w:val="35"/>
  </w:num>
  <w:num w:numId="35">
    <w:abstractNumId w:val="38"/>
  </w:num>
  <w:num w:numId="36">
    <w:abstractNumId w:val="65"/>
  </w:num>
  <w:num w:numId="37">
    <w:abstractNumId w:val="23"/>
  </w:num>
  <w:num w:numId="38">
    <w:abstractNumId w:val="51"/>
  </w:num>
  <w:num w:numId="39">
    <w:abstractNumId w:val="19"/>
  </w:num>
  <w:num w:numId="40">
    <w:abstractNumId w:val="8"/>
  </w:num>
  <w:num w:numId="41">
    <w:abstractNumId w:val="6"/>
  </w:num>
  <w:num w:numId="42">
    <w:abstractNumId w:val="32"/>
  </w:num>
  <w:num w:numId="43">
    <w:abstractNumId w:val="36"/>
  </w:num>
  <w:num w:numId="44">
    <w:abstractNumId w:val="27"/>
  </w:num>
  <w:num w:numId="45">
    <w:abstractNumId w:val="15"/>
  </w:num>
  <w:num w:numId="46">
    <w:abstractNumId w:val="10"/>
  </w:num>
  <w:num w:numId="47">
    <w:abstractNumId w:val="54"/>
  </w:num>
  <w:num w:numId="48">
    <w:abstractNumId w:val="11"/>
  </w:num>
  <w:num w:numId="49">
    <w:abstractNumId w:val="69"/>
  </w:num>
  <w:num w:numId="50">
    <w:abstractNumId w:val="48"/>
  </w:num>
  <w:num w:numId="51">
    <w:abstractNumId w:val="29"/>
  </w:num>
  <w:num w:numId="52">
    <w:abstractNumId w:val="2"/>
  </w:num>
  <w:num w:numId="53">
    <w:abstractNumId w:val="24"/>
  </w:num>
  <w:num w:numId="54">
    <w:abstractNumId w:val="20"/>
  </w:num>
  <w:num w:numId="55">
    <w:abstractNumId w:val="30"/>
  </w:num>
  <w:num w:numId="56">
    <w:abstractNumId w:val="33"/>
  </w:num>
  <w:num w:numId="57">
    <w:abstractNumId w:val="4"/>
  </w:num>
  <w:num w:numId="58">
    <w:abstractNumId w:val="40"/>
  </w:num>
  <w:num w:numId="59">
    <w:abstractNumId w:val="5"/>
  </w:num>
  <w:num w:numId="60">
    <w:abstractNumId w:val="49"/>
  </w:num>
  <w:num w:numId="61">
    <w:abstractNumId w:val="21"/>
  </w:num>
  <w:num w:numId="62">
    <w:abstractNumId w:val="60"/>
  </w:num>
  <w:num w:numId="63">
    <w:abstractNumId w:val="45"/>
  </w:num>
  <w:num w:numId="64">
    <w:abstractNumId w:val="9"/>
  </w:num>
  <w:num w:numId="65">
    <w:abstractNumId w:val="14"/>
  </w:num>
  <w:num w:numId="66">
    <w:abstractNumId w:val="66"/>
  </w:num>
  <w:num w:numId="67">
    <w:abstractNumId w:val="3"/>
  </w:num>
  <w:num w:numId="68">
    <w:abstractNumId w:val="18"/>
  </w:num>
  <w:num w:numId="69">
    <w:abstractNumId w:val="46"/>
  </w:num>
  <w:num w:numId="70">
    <w:abstractNumId w:val="63"/>
  </w:num>
  <w:num w:numId="71">
    <w:abstractNumId w:val="53"/>
  </w:num>
  <w:num w:numId="72">
    <w:abstractNumId w:val="7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398D"/>
    <w:rsid w:val="000548A1"/>
    <w:rsid w:val="00057355"/>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4CE2"/>
    <w:rsid w:val="00096194"/>
    <w:rsid w:val="000962CC"/>
    <w:rsid w:val="00096B87"/>
    <w:rsid w:val="00096BFE"/>
    <w:rsid w:val="00097D8F"/>
    <w:rsid w:val="000A0404"/>
    <w:rsid w:val="000A042E"/>
    <w:rsid w:val="000A1390"/>
    <w:rsid w:val="000A3A5C"/>
    <w:rsid w:val="000A4C02"/>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62A"/>
    <w:rsid w:val="00273310"/>
    <w:rsid w:val="00273483"/>
    <w:rsid w:val="00274F7D"/>
    <w:rsid w:val="002764E6"/>
    <w:rsid w:val="00276D76"/>
    <w:rsid w:val="002804D9"/>
    <w:rsid w:val="00282152"/>
    <w:rsid w:val="00282196"/>
    <w:rsid w:val="002821F9"/>
    <w:rsid w:val="002830C0"/>
    <w:rsid w:val="002836DD"/>
    <w:rsid w:val="002837C1"/>
    <w:rsid w:val="00283CA0"/>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1038"/>
    <w:rsid w:val="002C36CA"/>
    <w:rsid w:val="002C4E5D"/>
    <w:rsid w:val="002C5F7E"/>
    <w:rsid w:val="002C5FA3"/>
    <w:rsid w:val="002C785B"/>
    <w:rsid w:val="002C7A58"/>
    <w:rsid w:val="002C7B7A"/>
    <w:rsid w:val="002D16EC"/>
    <w:rsid w:val="002D1D14"/>
    <w:rsid w:val="002D3763"/>
    <w:rsid w:val="002D4191"/>
    <w:rsid w:val="002D756D"/>
    <w:rsid w:val="002E04E8"/>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39B9"/>
    <w:rsid w:val="0032039B"/>
    <w:rsid w:val="003205AF"/>
    <w:rsid w:val="00321016"/>
    <w:rsid w:val="0032184C"/>
    <w:rsid w:val="003228A3"/>
    <w:rsid w:val="00322F5E"/>
    <w:rsid w:val="0032455F"/>
    <w:rsid w:val="00325D1A"/>
    <w:rsid w:val="00326097"/>
    <w:rsid w:val="003263D8"/>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7C4B"/>
    <w:rsid w:val="003C06FA"/>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214C"/>
    <w:rsid w:val="003E33B2"/>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22A6"/>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784F"/>
    <w:rsid w:val="004D7F3E"/>
    <w:rsid w:val="004E0598"/>
    <w:rsid w:val="004E1BD5"/>
    <w:rsid w:val="004E21BB"/>
    <w:rsid w:val="004E25C8"/>
    <w:rsid w:val="004E7B68"/>
    <w:rsid w:val="004F0B0E"/>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7480"/>
    <w:rsid w:val="00570B44"/>
    <w:rsid w:val="00570B93"/>
    <w:rsid w:val="005710D9"/>
    <w:rsid w:val="005725B9"/>
    <w:rsid w:val="005734F5"/>
    <w:rsid w:val="00573B9A"/>
    <w:rsid w:val="005764F7"/>
    <w:rsid w:val="005766AD"/>
    <w:rsid w:val="00583432"/>
    <w:rsid w:val="005878A4"/>
    <w:rsid w:val="00590D30"/>
    <w:rsid w:val="00591A4E"/>
    <w:rsid w:val="00596E36"/>
    <w:rsid w:val="005976A8"/>
    <w:rsid w:val="00597FE2"/>
    <w:rsid w:val="005A0A72"/>
    <w:rsid w:val="005A15C9"/>
    <w:rsid w:val="005A1FC5"/>
    <w:rsid w:val="005A2EEC"/>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4526"/>
    <w:rsid w:val="006C4AE1"/>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3BA"/>
    <w:rsid w:val="007C362D"/>
    <w:rsid w:val="007C43A7"/>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0DC3"/>
    <w:rsid w:val="00814AF8"/>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99A"/>
    <w:rsid w:val="008F2C67"/>
    <w:rsid w:val="008F46B4"/>
    <w:rsid w:val="008F4DBE"/>
    <w:rsid w:val="008F5E50"/>
    <w:rsid w:val="008F63CC"/>
    <w:rsid w:val="008F6AF9"/>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7E1F"/>
    <w:rsid w:val="009902BE"/>
    <w:rsid w:val="009907C2"/>
    <w:rsid w:val="00991F1D"/>
    <w:rsid w:val="00992D87"/>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6EE8"/>
    <w:rsid w:val="009C780E"/>
    <w:rsid w:val="009D0D53"/>
    <w:rsid w:val="009D0E35"/>
    <w:rsid w:val="009D1101"/>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8FA"/>
    <w:rsid w:val="00A10068"/>
    <w:rsid w:val="00A118E6"/>
    <w:rsid w:val="00A1322A"/>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A64"/>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3B8C"/>
    <w:rsid w:val="00AF5A78"/>
    <w:rsid w:val="00AF648C"/>
    <w:rsid w:val="00AF6586"/>
    <w:rsid w:val="00AF675F"/>
    <w:rsid w:val="00AF6771"/>
    <w:rsid w:val="00B0165E"/>
    <w:rsid w:val="00B04990"/>
    <w:rsid w:val="00B07330"/>
    <w:rsid w:val="00B10FBC"/>
    <w:rsid w:val="00B1247E"/>
    <w:rsid w:val="00B12BE0"/>
    <w:rsid w:val="00B13171"/>
    <w:rsid w:val="00B137DF"/>
    <w:rsid w:val="00B13A87"/>
    <w:rsid w:val="00B144EC"/>
    <w:rsid w:val="00B15023"/>
    <w:rsid w:val="00B168FC"/>
    <w:rsid w:val="00B16A66"/>
    <w:rsid w:val="00B17E7E"/>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F1A"/>
    <w:rsid w:val="00B55ACD"/>
    <w:rsid w:val="00B56C36"/>
    <w:rsid w:val="00B601DB"/>
    <w:rsid w:val="00B60752"/>
    <w:rsid w:val="00B6075A"/>
    <w:rsid w:val="00B60CDF"/>
    <w:rsid w:val="00B61050"/>
    <w:rsid w:val="00B61221"/>
    <w:rsid w:val="00B62F19"/>
    <w:rsid w:val="00B63279"/>
    <w:rsid w:val="00B653D5"/>
    <w:rsid w:val="00B659E2"/>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5DFF"/>
    <w:rsid w:val="00C26207"/>
    <w:rsid w:val="00C275C1"/>
    <w:rsid w:val="00C31720"/>
    <w:rsid w:val="00C33286"/>
    <w:rsid w:val="00C347AF"/>
    <w:rsid w:val="00C3491A"/>
    <w:rsid w:val="00C375C0"/>
    <w:rsid w:val="00C403D8"/>
    <w:rsid w:val="00C4071D"/>
    <w:rsid w:val="00C411FF"/>
    <w:rsid w:val="00C43B4D"/>
    <w:rsid w:val="00C47B15"/>
    <w:rsid w:val="00C502BD"/>
    <w:rsid w:val="00C512B4"/>
    <w:rsid w:val="00C51D1A"/>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397C"/>
    <w:rsid w:val="00CA460A"/>
    <w:rsid w:val="00CB12F3"/>
    <w:rsid w:val="00CB1A29"/>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5683"/>
    <w:rsid w:val="00CD5F19"/>
    <w:rsid w:val="00CD7375"/>
    <w:rsid w:val="00CE2389"/>
    <w:rsid w:val="00CE3A01"/>
    <w:rsid w:val="00CE3F52"/>
    <w:rsid w:val="00CE56FA"/>
    <w:rsid w:val="00CE5D92"/>
    <w:rsid w:val="00CE5F84"/>
    <w:rsid w:val="00CE6D47"/>
    <w:rsid w:val="00CF3E0E"/>
    <w:rsid w:val="00CF7C97"/>
    <w:rsid w:val="00D00006"/>
    <w:rsid w:val="00D00281"/>
    <w:rsid w:val="00D01911"/>
    <w:rsid w:val="00D04523"/>
    <w:rsid w:val="00D06A2B"/>
    <w:rsid w:val="00D07C23"/>
    <w:rsid w:val="00D103EA"/>
    <w:rsid w:val="00D10F02"/>
    <w:rsid w:val="00D1188A"/>
    <w:rsid w:val="00D12457"/>
    <w:rsid w:val="00D12AF7"/>
    <w:rsid w:val="00D13F55"/>
    <w:rsid w:val="00D14D2C"/>
    <w:rsid w:val="00D16248"/>
    <w:rsid w:val="00D174E3"/>
    <w:rsid w:val="00D17C76"/>
    <w:rsid w:val="00D17DA4"/>
    <w:rsid w:val="00D17F39"/>
    <w:rsid w:val="00D20CB5"/>
    <w:rsid w:val="00D20DEC"/>
    <w:rsid w:val="00D20F9E"/>
    <w:rsid w:val="00D211F6"/>
    <w:rsid w:val="00D223EA"/>
    <w:rsid w:val="00D22A49"/>
    <w:rsid w:val="00D23A67"/>
    <w:rsid w:val="00D24EA3"/>
    <w:rsid w:val="00D25FD4"/>
    <w:rsid w:val="00D26A24"/>
    <w:rsid w:val="00D31F06"/>
    <w:rsid w:val="00D31FAC"/>
    <w:rsid w:val="00D32B76"/>
    <w:rsid w:val="00D334DB"/>
    <w:rsid w:val="00D37708"/>
    <w:rsid w:val="00D37BAA"/>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6B85"/>
    <w:rsid w:val="00D76D61"/>
    <w:rsid w:val="00D77053"/>
    <w:rsid w:val="00D7786D"/>
    <w:rsid w:val="00D80217"/>
    <w:rsid w:val="00D80402"/>
    <w:rsid w:val="00D813F0"/>
    <w:rsid w:val="00D81AB9"/>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24DA"/>
    <w:rsid w:val="00E751EA"/>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F1F"/>
    <w:rsid w:val="00F64373"/>
    <w:rsid w:val="00F6453C"/>
    <w:rsid w:val="00F67C62"/>
    <w:rsid w:val="00F718D4"/>
    <w:rsid w:val="00F73497"/>
    <w:rsid w:val="00F7452D"/>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D77D6"/>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300776BA-C9B4-4B20-9EB3-9CBEC5E67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8"/>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8"/>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8"/>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8"/>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8"/>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8"/>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8"/>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8"/>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92147D-7C04-4974-9BDD-42EBA92A9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5</TotalTime>
  <Pages>110</Pages>
  <Words>17650</Words>
  <Characters>100611</Characters>
  <Application>Microsoft Office Word</Application>
  <DocSecurity>0</DocSecurity>
  <Lines>838</Lines>
  <Paragraphs>2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151</cp:revision>
  <cp:lastPrinted>2019-05-16T12:03:00Z</cp:lastPrinted>
  <dcterms:created xsi:type="dcterms:W3CDTF">2019-04-09T14:31:00Z</dcterms:created>
  <dcterms:modified xsi:type="dcterms:W3CDTF">2019-06-26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